
<file path=[Content_Types].xml><?xml version="1.0" encoding="utf-8"?>
<Types xmlns="http://schemas.openxmlformats.org/package/2006/content-types">
  <Override PartName="/ppt/tags/tag8.xml" ContentType="application/vnd.openxmlformats-officedocument.presentationml.tags+xml"/>
  <Override PartName="/ppt/tags/tag104.xml" ContentType="application/vnd.openxmlformats-officedocument.presentationml.tags+xml"/>
  <Override PartName="/ppt/tags/tag140.xml" ContentType="application/vnd.openxmlformats-officedocument.presentationml.tags+xml"/>
  <Override PartName="/ppt/tags/tag151.xml" ContentType="application/vnd.openxmlformats-officedocument.presentationml.tags+xml"/>
  <Override PartName="/ppt/tags/tag238.xml" ContentType="application/vnd.openxmlformats-officedocument.presentationml.tags+xml"/>
  <Override PartName="/ppt/tags/tag285.xml" ContentType="application/vnd.openxmlformats-officedocument.presentationml.tags+xml"/>
  <Override PartName="/ppt/tags/tag227.xml" ContentType="application/vnd.openxmlformats-officedocument.presentationml.tags+xml"/>
  <Override PartName="/ppt/tags/tag274.xml" ContentType="application/vnd.openxmlformats-officedocument.presentationml.tags+xml"/>
  <Override PartName="/ppt/slideLayouts/slideLayout2.xml" ContentType="application/vnd.openxmlformats-officedocument.presentationml.slideLayout+xml"/>
  <Override PartName="/ppt/tags/tag49.xml" ContentType="application/vnd.openxmlformats-officedocument.presentationml.tags+xml"/>
  <Override PartName="/ppt/tags/tag96.xml" ContentType="application/vnd.openxmlformats-officedocument.presentationml.tags+xml"/>
  <Override PartName="/ppt/tags/tag205.xml" ContentType="application/vnd.openxmlformats-officedocument.presentationml.tags+xml"/>
  <Override PartName="/ppt/tags/tag216.xml" ContentType="application/vnd.openxmlformats-officedocument.presentationml.tags+xml"/>
  <Override PartName="/ppt/tags/tag252.xml" ContentType="application/vnd.openxmlformats-officedocument.presentationml.tags+xml"/>
  <Override PartName="/ppt/tags/tag263.xml" ContentType="application/vnd.openxmlformats-officedocument.presentationml.tag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tags/tag38.xml" ContentType="application/vnd.openxmlformats-officedocument.presentationml.tags+xml"/>
  <Override PartName="/ppt/tags/tag85.xml" ContentType="application/vnd.openxmlformats-officedocument.presentationml.tags+xml"/>
  <Override PartName="/ppt/tags/tag189.xml" ContentType="application/vnd.openxmlformats-officedocument.presentationml.tags+xml"/>
  <Override PartName="/ppt/tags/tag241.xml" ContentType="application/vnd.openxmlformats-officedocument.presentationml.tags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tags/tag63.xml" ContentType="application/vnd.openxmlformats-officedocument.presentationml.tags+xml"/>
  <Override PartName="/ppt/tags/tag74.xml" ContentType="application/vnd.openxmlformats-officedocument.presentationml.tags+xml"/>
  <Override PartName="/ppt/tags/tag178.xml" ContentType="application/vnd.openxmlformats-officedocument.presentationml.tags+xml"/>
  <Override PartName="/ppt/tags/tag230.xml" ContentType="application/vnd.openxmlformats-officedocument.presentationml.tags+xml"/>
  <Override PartName="/ppt/tags/tag317.xml" ContentType="application/vnd.openxmlformats-officedocument.presentationml.tags+xml"/>
  <Override PartName="/ppt/tags/tag328.xml" ContentType="application/vnd.openxmlformats-officedocument.presentationml.tags+xml"/>
  <Override PartName="/ppt/tags/tag52.xml" ContentType="application/vnd.openxmlformats-officedocument.presentationml.tags+xml"/>
  <Override PartName="/ppt/tags/tag109.xml" ContentType="application/vnd.openxmlformats-officedocument.presentationml.tags+xml"/>
  <Override PartName="/ppt/tags/tag156.xml" ContentType="application/vnd.openxmlformats-officedocument.presentationml.tags+xml"/>
  <Override PartName="/ppt/tags/tag167.xml" ContentType="application/vnd.openxmlformats-officedocument.presentationml.tags+xml"/>
  <Override PartName="/ppt/tags/tag306.xml" ContentType="application/vnd.openxmlformats-officedocument.presentationml.tags+xml"/>
  <Override PartName="/ppt/tags/tag41.xml" ContentType="application/vnd.openxmlformats-officedocument.presentationml.tags+xml"/>
  <Override PartName="/ppt/tags/tag145.xml" ContentType="application/vnd.openxmlformats-officedocument.presentationml.tags+xml"/>
  <Override PartName="/ppt/tags/tag192.xml" ContentType="application/vnd.openxmlformats-officedocument.presentationml.tags+xml"/>
  <Override PartName="/ppt/tags/tag279.xml" ContentType="application/vnd.openxmlformats-officedocument.presentationml.tags+xml"/>
  <Override PartName="/ppt/tags/tag30.xml" ContentType="application/vnd.openxmlformats-officedocument.presentationml.tags+xml"/>
  <Override PartName="/ppt/tags/tag134.xml" ContentType="application/vnd.openxmlformats-officedocument.presentationml.tags+xml"/>
  <Override PartName="/ppt/tags/tag181.xml" ContentType="application/vnd.openxmlformats-officedocument.presentationml.tags+xml"/>
  <Override PartName="/ppt/tags/tag268.xml" ContentType="application/vnd.openxmlformats-officedocument.presentationml.tags+xml"/>
  <Override PartName="/ppt/tags/tag320.xml" ContentType="application/vnd.openxmlformats-officedocument.presentationml.tags+xml"/>
  <Override PartName="/ppt/tags/tag331.xml" ContentType="application/vnd.openxmlformats-officedocument.presentationml.tag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ags/tag112.xml" ContentType="application/vnd.openxmlformats-officedocument.presentationml.tags+xml"/>
  <Override PartName="/ppt/tags/tag123.xml" ContentType="application/vnd.openxmlformats-officedocument.presentationml.tags+xml"/>
  <Override PartName="/ppt/tags/tag170.xml" ContentType="application/vnd.openxmlformats-officedocument.presentationml.tags+xml"/>
  <Override PartName="/ppt/tags/tag257.xml" ContentType="application/vnd.openxmlformats-officedocument.presentationml.tag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tags/tag79.xml" ContentType="application/vnd.openxmlformats-officedocument.presentationml.tags+xml"/>
  <Override PartName="/ppt/tags/tag101.xml" ContentType="application/vnd.openxmlformats-officedocument.presentationml.tags+xml"/>
  <Override PartName="/ppt/tags/tag246.xml" ContentType="application/vnd.openxmlformats-officedocument.presentationml.tags+xml"/>
  <Override PartName="/ppt/tags/tag293.xml" ContentType="application/vnd.openxmlformats-officedocument.presentationml.tags+xml"/>
  <Default Extension="emf" ContentType="image/x-emf"/>
  <Override PartName="/ppt/tags/tag68.xml" ContentType="application/vnd.openxmlformats-officedocument.presentationml.tags+xml"/>
  <Override PartName="/ppt/tags/tag224.xml" ContentType="application/vnd.openxmlformats-officedocument.presentationml.tags+xml"/>
  <Override PartName="/ppt/tags/tag235.xml" ContentType="application/vnd.openxmlformats-officedocument.presentationml.tags+xml"/>
  <Override PartName="/ppt/tags/tag271.xml" ContentType="application/vnd.openxmlformats-officedocument.presentationml.tags+xml"/>
  <Override PartName="/ppt/tags/tag282.xml" ContentType="application/vnd.openxmlformats-officedocument.presentationml.tags+xml"/>
  <Override PartName="/ppt/presentation.xml" ContentType="application/vnd.openxmlformats-officedocument.presentationml.presentation.main+xml"/>
  <Override PartName="/ppt/tags/tag57.xml" ContentType="application/vnd.openxmlformats-officedocument.presentationml.tags+xml"/>
  <Override PartName="/ppt/tags/tag213.xml" ContentType="application/vnd.openxmlformats-officedocument.presentationml.tags+xml"/>
  <Override PartName="/ppt/tags/tag260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82.xml" ContentType="application/vnd.openxmlformats-officedocument.presentationml.tags+xml"/>
  <Override PartName="/ppt/tags/tag93.xml" ContentType="application/vnd.openxmlformats-officedocument.presentationml.tags+xml"/>
  <Override PartName="/ppt/tags/tag139.xml" ContentType="application/vnd.openxmlformats-officedocument.presentationml.tags+xml"/>
  <Override PartName="/ppt/tags/tag186.xml" ContentType="application/vnd.openxmlformats-officedocument.presentationml.tags+xml"/>
  <Override PartName="/ppt/tags/tag197.xml" ContentType="application/vnd.openxmlformats-officedocument.presentationml.tags+xml"/>
  <Override PartName="/ppt/tags/tag202.xml" ContentType="application/vnd.openxmlformats-officedocument.presentationml.tags+xml"/>
  <Override PartName="/ppt/tags/tag336.xml" ContentType="application/vnd.openxmlformats-officedocument.presentationml.tags+xml"/>
  <Override PartName="/ppt/slideLayouts/slideLayout10.xml" ContentType="application/vnd.openxmlformats-officedocument.presentationml.slideLayout+xml"/>
  <Override PartName="/ppt/tags/tag24.xml" ContentType="application/vnd.openxmlformats-officedocument.presentationml.tags+xml"/>
  <Override PartName="/ppt/tags/tag71.xml" ContentType="application/vnd.openxmlformats-officedocument.presentationml.tags+xml"/>
  <Override PartName="/ppt/tags/tag128.xml" ContentType="application/vnd.openxmlformats-officedocument.presentationml.tags+xml"/>
  <Override PartName="/ppt/tags/tag175.xml" ContentType="application/vnd.openxmlformats-officedocument.presentationml.tags+xml"/>
  <Override PartName="/ppt/tags/tag325.xml" ContentType="application/vnd.openxmlformats-officedocument.presentationml.tags+xml"/>
  <Override PartName="/ppt/tags/tag13.xml" ContentType="application/vnd.openxmlformats-officedocument.presentationml.tags+xml"/>
  <Override PartName="/ppt/tags/tag60.xml" ContentType="application/vnd.openxmlformats-officedocument.presentationml.tags+xml"/>
  <Override PartName="/ppt/tags/tag117.xml" ContentType="application/vnd.openxmlformats-officedocument.presentationml.tags+xml"/>
  <Override PartName="/ppt/tags/tag164.xml" ContentType="application/vnd.openxmlformats-officedocument.presentationml.tags+xml"/>
  <Override PartName="/ppt/tags/tag298.xml" ContentType="application/vnd.openxmlformats-officedocument.presentationml.tags+xml"/>
  <Override PartName="/ppt/tags/tag314.xml" ContentType="application/vnd.openxmlformats-officedocument.presentationml.tags+xml"/>
  <Override PartName="/ppt/tags/tag106.xml" ContentType="application/vnd.openxmlformats-officedocument.presentationml.tags+xml"/>
  <Override PartName="/ppt/tags/tag142.xml" ContentType="application/vnd.openxmlformats-officedocument.presentationml.tags+xml"/>
  <Override PartName="/ppt/tags/tag153.xml" ContentType="application/vnd.openxmlformats-officedocument.presentationml.tags+xml"/>
  <Override PartName="/ppt/tags/tag287.xml" ContentType="application/vnd.openxmlformats-officedocument.presentationml.tags+xml"/>
  <Override PartName="/ppt/tags/tag303.xml" ContentType="application/vnd.openxmlformats-officedocument.presentationml.tags+xml"/>
  <Override PartName="/ppt/tags/tag131.xml" ContentType="application/vnd.openxmlformats-officedocument.presentationml.tags+xml"/>
  <Override PartName="/ppt/tags/tag229.xml" ContentType="application/vnd.openxmlformats-officedocument.presentationml.tags+xml"/>
  <Override PartName="/ppt/tags/tag276.xml" ContentType="application/vnd.openxmlformats-officedocument.presentationml.tags+xml"/>
  <Override PartName="/ppt/slideLayouts/slideLayout4.xml" ContentType="application/vnd.openxmlformats-officedocument.presentationml.slideLayout+xml"/>
  <Override PartName="/ppt/tags/tag98.xml" ContentType="application/vnd.openxmlformats-officedocument.presentationml.tags+xml"/>
  <Override PartName="/ppt/tags/tag120.xml" ContentType="application/vnd.openxmlformats-officedocument.presentationml.tags+xml"/>
  <Override PartName="/ppt/tags/tag207.xml" ContentType="application/vnd.openxmlformats-officedocument.presentationml.tags+xml"/>
  <Override PartName="/ppt/tags/tag218.xml" ContentType="application/vnd.openxmlformats-officedocument.presentationml.tags+xml"/>
  <Override PartName="/ppt/tags/tag254.xml" ContentType="application/vnd.openxmlformats-officedocument.presentationml.tags+xml"/>
  <Override PartName="/ppt/tags/tag265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tags/tag87.xml" ContentType="application/vnd.openxmlformats-officedocument.presentationml.tags+xml"/>
  <Override PartName="/ppt/tags/tag243.xml" ContentType="application/vnd.openxmlformats-officedocument.presentationml.tags+xml"/>
  <Override PartName="/ppt/tags/tag290.xml" ContentType="application/vnd.openxmlformats-officedocument.presentationml.tags+xml"/>
  <Override PartName="/ppt/tags/tag29.xml" ContentType="application/vnd.openxmlformats-officedocument.presentationml.tags+xml"/>
  <Override PartName="/ppt/tags/tag76.xml" ContentType="application/vnd.openxmlformats-officedocument.presentationml.tags+xml"/>
  <Override PartName="/ppt/tags/tag232.xml" ContentType="application/vnd.openxmlformats-officedocument.presentationml.tags+xml"/>
  <Override PartName="/ppt/tags/tag319.xml" ContentType="application/vnd.openxmlformats-officedocument.presentationml.tags+xml"/>
  <Override PartName="/ppt/tags/tag18.xml" ContentType="application/vnd.openxmlformats-officedocument.presentationml.tags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158.xml" ContentType="application/vnd.openxmlformats-officedocument.presentationml.tags+xml"/>
  <Override PartName="/ppt/tags/tag169.xml" ContentType="application/vnd.openxmlformats-officedocument.presentationml.tags+xml"/>
  <Override PartName="/ppt/tags/tag210.xml" ContentType="application/vnd.openxmlformats-officedocument.presentationml.tags+xml"/>
  <Override PartName="/ppt/tags/tag221.xml" ContentType="application/vnd.openxmlformats-officedocument.presentationml.tags+xml"/>
  <Override PartName="/ppt/tags/tag308.xml" ContentType="application/vnd.openxmlformats-officedocument.presentationml.tags+xml"/>
  <Override PartName="/ppt/tags/tag43.xml" ContentType="application/vnd.openxmlformats-officedocument.presentationml.tags+xml"/>
  <Override PartName="/ppt/tags/tag90.xml" ContentType="application/vnd.openxmlformats-officedocument.presentationml.tags+xml"/>
  <Override PartName="/ppt/tags/tag147.xml" ContentType="application/vnd.openxmlformats-officedocument.presentationml.tags+xml"/>
  <Override PartName="/ppt/tags/tag194.xml" ContentType="application/vnd.openxmlformats-officedocument.presentationml.tags+xml"/>
  <Override PartName="/ppt/tags/tag32.xml" ContentType="application/vnd.openxmlformats-officedocument.presentationml.tags+xml"/>
  <Override PartName="/ppt/tags/tag136.xml" ContentType="application/vnd.openxmlformats-officedocument.presentationml.tags+xml"/>
  <Override PartName="/ppt/tags/tag183.xml" ContentType="application/vnd.openxmlformats-officedocument.presentationml.tags+xml"/>
  <Override PartName="/ppt/tags/tag322.xml" ContentType="application/vnd.openxmlformats-officedocument.presentationml.tags+xml"/>
  <Override PartName="/ppt/tags/tag333.xml" ContentType="application/vnd.openxmlformats-officedocument.presentationml.tag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114.xml" ContentType="application/vnd.openxmlformats-officedocument.presentationml.tags+xml"/>
  <Override PartName="/ppt/tags/tag125.xml" ContentType="application/vnd.openxmlformats-officedocument.presentationml.tags+xml"/>
  <Override PartName="/ppt/tags/tag161.xml" ContentType="application/vnd.openxmlformats-officedocument.presentationml.tags+xml"/>
  <Override PartName="/ppt/tags/tag172.xml" ContentType="application/vnd.openxmlformats-officedocument.presentationml.tags+xml"/>
  <Override PartName="/ppt/tags/tag259.xml" ContentType="application/vnd.openxmlformats-officedocument.presentationml.tags+xml"/>
  <Override PartName="/ppt/tags/tag311.xml" ContentType="application/vnd.openxmlformats-officedocument.presentationml.tags+xml"/>
  <Override PartName="/ppt/tags/tag7.xml" ContentType="application/vnd.openxmlformats-officedocument.presentationml.tags+xml"/>
  <Override PartName="/ppt/tags/tag103.xml" ContentType="application/vnd.openxmlformats-officedocument.presentationml.tags+xml"/>
  <Override PartName="/ppt/tags/tag150.xml" ContentType="application/vnd.openxmlformats-officedocument.presentationml.tags+xml"/>
  <Override PartName="/ppt/tags/tag248.xml" ContentType="application/vnd.openxmlformats-officedocument.presentationml.tags+xml"/>
  <Override PartName="/ppt/tags/tag295.xml" ContentType="application/vnd.openxmlformats-officedocument.presentationml.tags+xml"/>
  <Override PartName="/ppt/tags/tag300.xml" ContentType="application/vnd.openxmlformats-officedocument.presentationml.tags+xml"/>
  <Override PartName="/ppt/tags/tag226.xml" ContentType="application/vnd.openxmlformats-officedocument.presentationml.tags+xml"/>
  <Override PartName="/ppt/tags/tag237.xml" ContentType="application/vnd.openxmlformats-officedocument.presentationml.tags+xml"/>
  <Override PartName="/ppt/tags/tag273.xml" ContentType="application/vnd.openxmlformats-officedocument.presentationml.tags+xml"/>
  <Override PartName="/ppt/tags/tag284.xml" ContentType="application/vnd.openxmlformats-officedocument.presentationml.tags+xml"/>
  <Override PartName="/ppt/tags/tag59.xml" ContentType="application/vnd.openxmlformats-officedocument.presentationml.tags+xml"/>
  <Override PartName="/ppt/tags/tag215.xml" ContentType="application/vnd.openxmlformats-officedocument.presentationml.tags+xml"/>
  <Override PartName="/ppt/tags/tag262.xml" ContentType="application/vnd.openxmlformats-officedocument.presentationml.tags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tags/tag84.xml" ContentType="application/vnd.openxmlformats-officedocument.presentationml.tags+xml"/>
  <Override PartName="/ppt/tags/tag95.xml" ContentType="application/vnd.openxmlformats-officedocument.presentationml.tags+xml"/>
  <Override PartName="/ppt/tags/tag188.xml" ContentType="application/vnd.openxmlformats-officedocument.presentationml.tags+xml"/>
  <Override PartName="/ppt/tags/tag199.xml" ContentType="application/vnd.openxmlformats-officedocument.presentationml.tags+xml"/>
  <Override PartName="/ppt/tags/tag204.xml" ContentType="application/vnd.openxmlformats-officedocument.presentationml.tags+xml"/>
  <Override PartName="/ppt/tags/tag251.xml" ContentType="application/vnd.openxmlformats-officedocument.presentationml.tags+xml"/>
  <Override PartName="/ppt/tags/tag26.xml" ContentType="application/vnd.openxmlformats-officedocument.presentationml.tags+xml"/>
  <Override PartName="/ppt/tags/tag73.xml" ContentType="application/vnd.openxmlformats-officedocument.presentationml.tags+xml"/>
  <Override PartName="/ppt/tags/tag177.xml" ContentType="application/vnd.openxmlformats-officedocument.presentationml.tags+xml"/>
  <Override PartName="/ppt/tags/tag240.xml" ContentType="application/vnd.openxmlformats-officedocument.presentationml.tags+xml"/>
  <Override PartName="/ppt/tags/tag327.xml" ContentType="application/vnd.openxmlformats-officedocument.presentationml.tags+xml"/>
  <Override PartName="/ppt/tags/tag15.xml" ContentType="application/vnd.openxmlformats-officedocument.presentationml.tags+xml"/>
  <Override PartName="/ppt/tags/tag62.xml" ContentType="application/vnd.openxmlformats-officedocument.presentationml.tags+xml"/>
  <Override PartName="/ppt/tags/tag119.xml" ContentType="application/vnd.openxmlformats-officedocument.presentationml.tags+xml"/>
  <Override PartName="/ppt/tags/tag166.xml" ContentType="application/vnd.openxmlformats-officedocument.presentationml.tags+xml"/>
  <Override PartName="/ppt/tags/tag316.xml" ContentType="application/vnd.openxmlformats-officedocument.presentationml.tags+xml"/>
  <Override PartName="/ppt/tags/tag40.xml" ContentType="application/vnd.openxmlformats-officedocument.presentationml.tags+xml"/>
  <Override PartName="/ppt/tags/tag51.xml" ContentType="application/vnd.openxmlformats-officedocument.presentationml.tags+xml"/>
  <Override PartName="/ppt/tags/tag108.xml" ContentType="application/vnd.openxmlformats-officedocument.presentationml.tags+xml"/>
  <Override PartName="/ppt/tags/tag155.xml" ContentType="application/vnd.openxmlformats-officedocument.presentationml.tags+xml"/>
  <Override PartName="/ppt/tags/tag289.xml" ContentType="application/vnd.openxmlformats-officedocument.presentationml.tags+xml"/>
  <Override PartName="/ppt/tags/tag305.xml" ContentType="application/vnd.openxmlformats-officedocument.presentationml.tags+xml"/>
  <Override PartName="/ppt/tags/tag133.xml" ContentType="application/vnd.openxmlformats-officedocument.presentationml.tags+xml"/>
  <Override PartName="/ppt/tags/tag144.xml" ContentType="application/vnd.openxmlformats-officedocument.presentationml.tags+xml"/>
  <Override PartName="/ppt/tags/tag180.xml" ContentType="application/vnd.openxmlformats-officedocument.presentationml.tags+xml"/>
  <Override PartName="/ppt/tags/tag191.xml" ContentType="application/vnd.openxmlformats-officedocument.presentationml.tags+xml"/>
  <Override PartName="/ppt/tags/tag278.xml" ContentType="application/vnd.openxmlformats-officedocument.presentationml.tags+xml"/>
  <Override PartName="/ppt/tags/tag330.xml" ContentType="application/vnd.openxmlformats-officedocument.presentationml.tags+xml"/>
  <Override PartName="/ppt/tags/tag122.xml" ContentType="application/vnd.openxmlformats-officedocument.presentationml.tags+xml"/>
  <Override PartName="/ppt/tags/tag209.xml" ContentType="application/vnd.openxmlformats-officedocument.presentationml.tags+xml"/>
  <Override PartName="/ppt/tags/tag256.xml" ContentType="application/vnd.openxmlformats-officedocument.presentationml.tags+xml"/>
  <Override PartName="/ppt/tags/tag267.xml" ContentType="application/vnd.openxmlformats-officedocument.presentationml.tags+xml"/>
  <Override PartName="/ppt/slides/slide4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tags/tag89.xml" ContentType="application/vnd.openxmlformats-officedocument.presentationml.tags+xml"/>
  <Override PartName="/ppt/tags/tag111.xml" ContentType="application/vnd.openxmlformats-officedocument.presentationml.tags+xml"/>
  <Override PartName="/ppt/tags/tag245.xml" ContentType="application/vnd.openxmlformats-officedocument.presentationml.tags+xml"/>
  <Override PartName="/ppt/tags/tag292.xml" ContentType="application/vnd.openxmlformats-officedocument.presentationml.tags+xml"/>
  <Override PartName="/ppt/theme/theme1.xml" ContentType="application/vnd.openxmlformats-officedocument.theme+xml"/>
  <Override PartName="/ppt/tags/tag78.xml" ContentType="application/vnd.openxmlformats-officedocument.presentationml.tags+xml"/>
  <Override PartName="/ppt/tags/tag100.xml" ContentType="application/vnd.openxmlformats-officedocument.presentationml.tags+xml"/>
  <Override PartName="/ppt/tags/tag234.xml" ContentType="application/vnd.openxmlformats-officedocument.presentationml.tags+xml"/>
  <Override PartName="/ppt/tags/tag281.xml" ContentType="application/vnd.openxmlformats-officedocument.presentationml.tags+xml"/>
  <Override PartName="/ppt/tags/tag56.xml" ContentType="application/vnd.openxmlformats-officedocument.presentationml.tags+xml"/>
  <Override PartName="/ppt/tags/tag67.xml" ContentType="application/vnd.openxmlformats-officedocument.presentationml.tags+xml"/>
  <Override PartName="/ppt/tags/tag223.xml" ContentType="application/vnd.openxmlformats-officedocument.presentationml.tags+xml"/>
  <Override PartName="/ppt/tags/tag270.xml" ContentType="application/vnd.openxmlformats-officedocument.presentationml.tags+xml"/>
  <Override PartName="/ppt/slides/slide10.xml" ContentType="application/vnd.openxmlformats-officedocument.presentationml.slide+xml"/>
  <Override PartName="/ppt/tags/tag45.xml" ContentType="application/vnd.openxmlformats-officedocument.presentationml.tags+xml"/>
  <Override PartName="/ppt/tags/tag92.xml" ContentType="application/vnd.openxmlformats-officedocument.presentationml.tags+xml"/>
  <Override PartName="/ppt/tags/tag149.xml" ContentType="application/vnd.openxmlformats-officedocument.presentationml.tags+xml"/>
  <Override PartName="/ppt/tags/tag196.xml" ContentType="application/vnd.openxmlformats-officedocument.presentationml.tags+xml"/>
  <Override PartName="/ppt/tags/tag201.xml" ContentType="application/vnd.openxmlformats-officedocument.presentationml.tags+xml"/>
  <Override PartName="/ppt/tags/tag212.xml" ContentType="application/vnd.openxmlformats-officedocument.presentationml.tags+xml"/>
  <Override PartName="/ppt/tags/tag34.xml" ContentType="application/vnd.openxmlformats-officedocument.presentationml.tags+xml"/>
  <Override PartName="/ppt/tags/tag81.xml" ContentType="application/vnd.openxmlformats-officedocument.presentationml.tags+xml"/>
  <Override PartName="/ppt/tags/tag138.xml" ContentType="application/vnd.openxmlformats-officedocument.presentationml.tags+xml"/>
  <Override PartName="/ppt/tags/tag185.xml" ContentType="application/vnd.openxmlformats-officedocument.presentationml.tags+xml"/>
  <Override PartName="/ppt/tags/tag324.xml" ContentType="application/vnd.openxmlformats-officedocument.presentationml.tags+xml"/>
  <Override PartName="/ppt/tags/tag335.xml" ContentType="application/vnd.openxmlformats-officedocument.presentationml.tags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70.xml" ContentType="application/vnd.openxmlformats-officedocument.presentationml.tags+xml"/>
  <Override PartName="/ppt/tags/tag116.xml" ContentType="application/vnd.openxmlformats-officedocument.presentationml.tags+xml"/>
  <Override PartName="/ppt/tags/tag127.xml" ContentType="application/vnd.openxmlformats-officedocument.presentationml.tags+xml"/>
  <Override PartName="/ppt/tags/tag163.xml" ContentType="application/vnd.openxmlformats-officedocument.presentationml.tags+xml"/>
  <Override PartName="/ppt/tags/tag174.xml" ContentType="application/vnd.openxmlformats-officedocument.presentationml.tags+xml"/>
  <Override PartName="/ppt/tags/tag313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105.xml" ContentType="application/vnd.openxmlformats-officedocument.presentationml.tags+xml"/>
  <Override PartName="/ppt/tags/tag152.xml" ContentType="application/vnd.openxmlformats-officedocument.presentationml.tags+xml"/>
  <Override PartName="/ppt/tags/tag297.xml" ContentType="application/vnd.openxmlformats-officedocument.presentationml.tags+xml"/>
  <Override PartName="/ppt/tags/tag302.xml" ContentType="application/vnd.openxmlformats-officedocument.presentationml.tags+xml"/>
  <Default Extension="bin" ContentType="application/vnd.openxmlformats-officedocument.oleObject"/>
  <Override PartName="/ppt/tags/tag141.xml" ContentType="application/vnd.openxmlformats-officedocument.presentationml.tags+xml"/>
  <Override PartName="/ppt/tags/tag228.xml" ContentType="application/vnd.openxmlformats-officedocument.presentationml.tags+xml"/>
  <Override PartName="/ppt/tags/tag239.xml" ContentType="application/vnd.openxmlformats-officedocument.presentationml.tags+xml"/>
  <Override PartName="/ppt/tags/tag275.xml" ContentType="application/vnd.openxmlformats-officedocument.presentationml.tags+xml"/>
  <Override PartName="/ppt/tags/tag286.xml" ContentType="application/vnd.openxmlformats-officedocument.presentationml.tags+xml"/>
  <Override PartName="/ppt/presProps.xml" ContentType="application/vnd.openxmlformats-officedocument.presentationml.presProps+xml"/>
  <Override PartName="/ppt/tags/tag130.xml" ContentType="application/vnd.openxmlformats-officedocument.presentationml.tags+xml"/>
  <Override PartName="/ppt/tags/tag217.xml" ContentType="application/vnd.openxmlformats-officedocument.presentationml.tags+xml"/>
  <Override PartName="/ppt/tags/tag264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9.xml" ContentType="application/vnd.openxmlformats-officedocument.presentationml.tags+xml"/>
  <Override PartName="/ppt/tags/tag86.xml" ContentType="application/vnd.openxmlformats-officedocument.presentationml.tags+xml"/>
  <Override PartName="/ppt/tags/tag97.xml" ContentType="application/vnd.openxmlformats-officedocument.presentationml.tags+xml"/>
  <Override PartName="/ppt/tags/tag206.xml" ContentType="application/vnd.openxmlformats-officedocument.presentationml.tags+xml"/>
  <Override PartName="/ppt/tags/tag253.xml" ContentType="application/vnd.openxmlformats-officedocument.presentationml.tags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tags/tag75.xml" ContentType="application/vnd.openxmlformats-officedocument.presentationml.tags+xml"/>
  <Override PartName="/ppt/tags/tag179.xml" ContentType="application/vnd.openxmlformats-officedocument.presentationml.tags+xml"/>
  <Override PartName="/ppt/tags/tag231.xml" ContentType="application/vnd.openxmlformats-officedocument.presentationml.tags+xml"/>
  <Override PartName="/ppt/tags/tag242.xml" ContentType="application/vnd.openxmlformats-officedocument.presentationml.tags+xml"/>
  <Override PartName="/ppt/tags/tag329.xml" ContentType="application/vnd.openxmlformats-officedocument.presentationml.tags+xml"/>
  <Override PartName="/ppt/tags/tag17.xml" ContentType="application/vnd.openxmlformats-officedocument.presentationml.tags+xml"/>
  <Override PartName="/ppt/tags/tag64.xml" ContentType="application/vnd.openxmlformats-officedocument.presentationml.tags+xml"/>
  <Override PartName="/ppt/tags/tag168.xml" ContentType="application/vnd.openxmlformats-officedocument.presentationml.tags+xml"/>
  <Override PartName="/ppt/tags/tag220.xml" ContentType="application/vnd.openxmlformats-officedocument.presentationml.tags+xml"/>
  <Override PartName="/ppt/tags/tag318.xml" ContentType="application/vnd.openxmlformats-officedocument.presentationml.tags+xml"/>
  <Default Extension="vml" ContentType="application/vnd.openxmlformats-officedocument.vmlDrawing"/>
  <Override PartName="/ppt/tags/tag53.xml" ContentType="application/vnd.openxmlformats-officedocument.presentationml.tags+xml"/>
  <Override PartName="/ppt/tags/tag157.xml" ContentType="application/vnd.openxmlformats-officedocument.presentationml.tags+xml"/>
  <Override PartName="/ppt/tags/tag307.xml" ContentType="application/vnd.openxmlformats-officedocument.presentationml.tags+xml"/>
  <Override PartName="/ppt/tags/tag31.xml" ContentType="application/vnd.openxmlformats-officedocument.presentationml.tags+xml"/>
  <Override PartName="/ppt/tags/tag42.xml" ContentType="application/vnd.openxmlformats-officedocument.presentationml.tags+xml"/>
  <Override PartName="/ppt/tags/tag135.xml" ContentType="application/vnd.openxmlformats-officedocument.presentationml.tags+xml"/>
  <Override PartName="/ppt/tags/tag146.xml" ContentType="application/vnd.openxmlformats-officedocument.presentationml.tags+xml"/>
  <Override PartName="/ppt/tags/tag182.xml" ContentType="application/vnd.openxmlformats-officedocument.presentationml.tags+xml"/>
  <Override PartName="/ppt/tags/tag193.xml" ContentType="application/vnd.openxmlformats-officedocument.presentationml.tags+xml"/>
  <Override PartName="/ppt/tags/tag332.xml" ContentType="application/vnd.openxmlformats-officedocument.presentationml.tags+xml"/>
  <Override PartName="/ppt/tags/tag20.xml" ContentType="application/vnd.openxmlformats-officedocument.presentationml.tags+xml"/>
  <Override PartName="/ppt/tags/tag124.xml" ContentType="application/vnd.openxmlformats-officedocument.presentationml.tags+xml"/>
  <Override PartName="/ppt/tags/tag171.xml" ContentType="application/vnd.openxmlformats-officedocument.presentationml.tags+xml"/>
  <Override PartName="/ppt/tags/tag269.xml" ContentType="application/vnd.openxmlformats-officedocument.presentationml.tags+xml"/>
  <Override PartName="/ppt/tags/tag32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tags/tag113.xml" ContentType="application/vnd.openxmlformats-officedocument.presentationml.tags+xml"/>
  <Override PartName="/ppt/tags/tag160.xml" ContentType="application/vnd.openxmlformats-officedocument.presentationml.tags+xml"/>
  <Override PartName="/ppt/tags/tag247.xml" ContentType="application/vnd.openxmlformats-officedocument.presentationml.tags+xml"/>
  <Override PartName="/ppt/tags/tag258.xml" ContentType="application/vnd.openxmlformats-officedocument.presentationml.tags+xml"/>
  <Override PartName="/ppt/tags/tag294.xml" ContentType="application/vnd.openxmlformats-officedocument.presentationml.tags+xml"/>
  <Override PartName="/ppt/tags/tag310.xml" ContentType="application/vnd.openxmlformats-officedocument.presentationml.tags+xml"/>
  <Override PartName="/ppt/slideMasters/slideMaster1.xml" ContentType="application/vnd.openxmlformats-officedocument.presentationml.slideMaster+xml"/>
  <Override PartName="/ppt/tags/tag102.xml" ContentType="application/vnd.openxmlformats-officedocument.presentationml.tags+xml"/>
  <Override PartName="/ppt/tags/tag236.xml" ContentType="application/vnd.openxmlformats-officedocument.presentationml.tags+xml"/>
  <Override PartName="/ppt/tags/tag283.xml" ContentType="application/vnd.openxmlformats-officedocument.presentationml.tags+xml"/>
  <Override PartName="/ppt/tags/tag58.xml" ContentType="application/vnd.openxmlformats-officedocument.presentationml.tags+xml"/>
  <Override PartName="/ppt/tags/tag69.xml" ContentType="application/vnd.openxmlformats-officedocument.presentationml.tags+xml"/>
  <Override PartName="/ppt/tags/tag225.xml" ContentType="application/vnd.openxmlformats-officedocument.presentationml.tags+xml"/>
  <Override PartName="/ppt/tags/tag272.xml" ContentType="application/vnd.openxmlformats-officedocument.presentationml.tags+xml"/>
  <Default Extension="rels" ContentType="application/vnd.openxmlformats-package.relationships+xml"/>
  <Override PartName="/ppt/tags/tag47.xml" ContentType="application/vnd.openxmlformats-officedocument.presentationml.tags+xml"/>
  <Override PartName="/ppt/tags/tag94.xml" ContentType="application/vnd.openxmlformats-officedocument.presentationml.tags+xml"/>
  <Override PartName="/ppt/tags/tag198.xml" ContentType="application/vnd.openxmlformats-officedocument.presentationml.tags+xml"/>
  <Override PartName="/ppt/tags/tag203.xml" ContentType="application/vnd.openxmlformats-officedocument.presentationml.tags+xml"/>
  <Override PartName="/ppt/tags/tag214.xml" ContentType="application/vnd.openxmlformats-officedocument.presentationml.tags+xml"/>
  <Override PartName="/ppt/tags/tag250.xml" ContentType="application/vnd.openxmlformats-officedocument.presentationml.tags+xml"/>
  <Override PartName="/ppt/tags/tag261.xml" ContentType="application/vnd.openxmlformats-officedocument.presentationml.tags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tags/tag36.xml" ContentType="application/vnd.openxmlformats-officedocument.presentationml.tags+xml"/>
  <Override PartName="/ppt/tags/tag83.xml" ContentType="application/vnd.openxmlformats-officedocument.presentationml.tags+xml"/>
  <Override PartName="/ppt/tags/tag187.xml" ContentType="application/vnd.openxmlformats-officedocument.presentationml.tags+xml"/>
  <Override PartName="/ppt/tags/tag337.xml" ContentType="application/vnd.openxmlformats-officedocument.presentationml.tag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tags/tag61.xml" ContentType="application/vnd.openxmlformats-officedocument.presentationml.tags+xml"/>
  <Override PartName="/ppt/tags/tag72.xml" ContentType="application/vnd.openxmlformats-officedocument.presentationml.tags+xml"/>
  <Override PartName="/ppt/tags/tag118.xml" ContentType="application/vnd.openxmlformats-officedocument.presentationml.tags+xml"/>
  <Override PartName="/ppt/tags/tag129.xml" ContentType="application/vnd.openxmlformats-officedocument.presentationml.tags+xml"/>
  <Override PartName="/ppt/tags/tag165.xml" ContentType="application/vnd.openxmlformats-officedocument.presentationml.tags+xml"/>
  <Override PartName="/ppt/tags/tag176.xml" ContentType="application/vnd.openxmlformats-officedocument.presentationml.tags+xml"/>
  <Override PartName="/ppt/tags/tag315.xml" ContentType="application/vnd.openxmlformats-officedocument.presentationml.tags+xml"/>
  <Override PartName="/ppt/tags/tag326.xml" ContentType="application/vnd.openxmlformats-officedocument.presentationml.tags+xml"/>
  <Override PartName="/ppt/tags/tag50.xml" ContentType="application/vnd.openxmlformats-officedocument.presentationml.tags+xml"/>
  <Override PartName="/ppt/tags/tag107.xml" ContentType="application/vnd.openxmlformats-officedocument.presentationml.tags+xml"/>
  <Override PartName="/ppt/tags/tag154.xml" ContentType="application/vnd.openxmlformats-officedocument.presentationml.tags+xml"/>
  <Override PartName="/ppt/tags/tag299.xml" ContentType="application/vnd.openxmlformats-officedocument.presentationml.tags+xml"/>
  <Override PartName="/ppt/tags/tag304.xml" ContentType="application/vnd.openxmlformats-officedocument.presentationml.tags+xml"/>
  <Override PartName="/ppt/tags/tag143.xml" ContentType="application/vnd.openxmlformats-officedocument.presentationml.tags+xml"/>
  <Override PartName="/ppt/tags/tag190.xml" ContentType="application/vnd.openxmlformats-officedocument.presentationml.tags+xml"/>
  <Override PartName="/ppt/tags/tag277.xml" ContentType="application/vnd.openxmlformats-officedocument.presentationml.tags+xml"/>
  <Override PartName="/ppt/tags/tag288.xml" ContentType="application/vnd.openxmlformats-officedocument.presentationml.tags+xml"/>
  <Override PartName="/ppt/tags/tag132.xml" ContentType="application/vnd.openxmlformats-officedocument.presentationml.tags+xml"/>
  <Override PartName="/ppt/tags/tag219.xml" ContentType="application/vnd.openxmlformats-officedocument.presentationml.tags+xml"/>
  <Override PartName="/ppt/tags/tag266.xml" ContentType="application/vnd.openxmlformats-officedocument.presentationml.tags+xml"/>
  <Override PartName="/ppt/slides/slide3.xml" ContentType="application/vnd.openxmlformats-officedocument.presentationml.slide+xml"/>
  <Override PartName="/ppt/slideLayouts/slideLayout5.xml" ContentType="application/vnd.openxmlformats-officedocument.presentationml.slideLayout+xml"/>
  <Override PartName="/ppt/tags/tag99.xml" ContentType="application/vnd.openxmlformats-officedocument.presentationml.tags+xml"/>
  <Override PartName="/ppt/tags/tag110.xml" ContentType="application/vnd.openxmlformats-officedocument.presentationml.tags+xml"/>
  <Override PartName="/ppt/tags/tag121.xml" ContentType="application/vnd.openxmlformats-officedocument.presentationml.tags+xml"/>
  <Override PartName="/ppt/tags/tag208.xml" ContentType="application/vnd.openxmlformats-officedocument.presentationml.tags+xml"/>
  <Override PartName="/ppt/tags/tag255.xml" ContentType="application/vnd.openxmlformats-officedocument.presentationml.tags+xml"/>
  <Override PartName="/ppt/tags/tag3.xml" ContentType="application/vnd.openxmlformats-officedocument.presentationml.tags+xml"/>
  <Override PartName="/ppt/tags/tag77.xml" ContentType="application/vnd.openxmlformats-officedocument.presentationml.tags+xml"/>
  <Override PartName="/ppt/tags/tag88.xml" ContentType="application/vnd.openxmlformats-officedocument.presentationml.tags+xml"/>
  <Override PartName="/ppt/tags/tag233.xml" ContentType="application/vnd.openxmlformats-officedocument.presentationml.tags+xml"/>
  <Override PartName="/ppt/tags/tag244.xml" ContentType="application/vnd.openxmlformats-officedocument.presentationml.tags+xml"/>
  <Override PartName="/ppt/tags/tag280.xml" ContentType="application/vnd.openxmlformats-officedocument.presentationml.tags+xml"/>
  <Override PartName="/ppt/tags/tag291.xml" ContentType="application/vnd.openxmlformats-officedocument.presentationml.tags+xml"/>
  <Default Extension="jpeg" ContentType="image/jpeg"/>
  <Override PartName="/ppt/tags/tag19.xml" ContentType="application/vnd.openxmlformats-officedocument.presentationml.tags+xml"/>
  <Override PartName="/ppt/tags/tag66.xml" ContentType="application/vnd.openxmlformats-officedocument.presentationml.tags+xml"/>
  <Override PartName="/ppt/tags/tag222.xml" ContentType="application/vnd.openxmlformats-officedocument.presentationml.tags+xml"/>
  <Override PartName="/ppt/tags/tag55.xml" ContentType="application/vnd.openxmlformats-officedocument.presentationml.tags+xml"/>
  <Override PartName="/ppt/tags/tag159.xml" ContentType="application/vnd.openxmlformats-officedocument.presentationml.tags+xml"/>
  <Override PartName="/ppt/tags/tag211.xml" ContentType="application/vnd.openxmlformats-officedocument.presentationml.tags+xml"/>
  <Override PartName="/ppt/tags/tag309.xml" ContentType="application/vnd.openxmlformats-officedocument.presentationml.tags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80.xml" ContentType="application/vnd.openxmlformats-officedocument.presentationml.tags+xml"/>
  <Override PartName="/ppt/tags/tag91.xml" ContentType="application/vnd.openxmlformats-officedocument.presentationml.tags+xml"/>
  <Override PartName="/ppt/tags/tag137.xml" ContentType="application/vnd.openxmlformats-officedocument.presentationml.tags+xml"/>
  <Override PartName="/ppt/tags/tag148.xml" ContentType="application/vnd.openxmlformats-officedocument.presentationml.tags+xml"/>
  <Override PartName="/ppt/tags/tag184.xml" ContentType="application/vnd.openxmlformats-officedocument.presentationml.tags+xml"/>
  <Override PartName="/ppt/tags/tag195.xml" ContentType="application/vnd.openxmlformats-officedocument.presentationml.tags+xml"/>
  <Override PartName="/ppt/tags/tag200.xml" ContentType="application/vnd.openxmlformats-officedocument.presentationml.tags+xml"/>
  <Override PartName="/ppt/tags/tag334.xml" ContentType="application/vnd.openxmlformats-officedocument.presentationml.tags+xml"/>
  <Override PartName="/ppt/tags/tag22.xml" ContentType="application/vnd.openxmlformats-officedocument.presentationml.tags+xml"/>
  <Override PartName="/ppt/tags/tag126.xml" ContentType="application/vnd.openxmlformats-officedocument.presentationml.tags+xml"/>
  <Override PartName="/ppt/tags/tag173.xml" ContentType="application/vnd.openxmlformats-officedocument.presentationml.tags+xml"/>
  <Override PartName="/ppt/tags/tag323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tags/tag115.xml" ContentType="application/vnd.openxmlformats-officedocument.presentationml.tags+xml"/>
  <Override PartName="/ppt/tags/tag162.xml" ContentType="application/vnd.openxmlformats-officedocument.presentationml.tags+xml"/>
  <Override PartName="/ppt/tags/tag249.xml" ContentType="application/vnd.openxmlformats-officedocument.presentationml.tags+xml"/>
  <Override PartName="/ppt/tags/tag296.xml" ContentType="application/vnd.openxmlformats-officedocument.presentationml.tags+xml"/>
  <Override PartName="/ppt/tags/tag301.xml" ContentType="application/vnd.openxmlformats-officedocument.presentationml.tags+xml"/>
  <Override PartName="/ppt/tags/tag312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8" r:id="rId2"/>
    <p:sldId id="257" r:id="rId3"/>
    <p:sldId id="259" r:id="rId4"/>
    <p:sldId id="260" r:id="rId5"/>
    <p:sldId id="261" r:id="rId6"/>
    <p:sldId id="264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674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C565F7-A01B-4501-9DA8-DA9C957B16BD}" type="datetimeFigureOut">
              <a:rPr lang="en-US" smtClean="0"/>
              <a:pPr/>
              <a:t>3/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E32BEF-5D97-4162-B889-5FB359FE3C9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59EA3-29A4-49F2-9EBE-C361B6B556A4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705A2-9467-40CE-A5CB-5B730E670C63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BABB8B-EBA7-4A3E-A926-61C43D2260BA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D0E5E5-4159-4E82-A6D0-5EF39FA79CE0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660373-EBA6-44FA-91D5-5174C7CF19FE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3D402B-09BE-4303-A333-69E06407ADD3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37A13E-BCBF-4007-9F59-584883A9B80E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9C4CB-A1AC-4264-8242-C9070AEE8364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2CB55-3E72-4223-9589-A5E5F3EDD3E2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24AA9A-AEB7-4BF8-8C1E-5A70BE3FE46C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00D02D-D296-4956-9B66-BC806FA3AFAE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FD064E-0208-4286-B5B4-CDED3773A6D0}" type="datetime1">
              <a:rPr lang="en-US" smtClean="0"/>
              <a:pPr/>
              <a:t>3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198.xml"/><Relationship Id="rId13" Type="http://schemas.openxmlformats.org/officeDocument/2006/relationships/tags" Target="../tags/tag203.xml"/><Relationship Id="rId18" Type="http://schemas.openxmlformats.org/officeDocument/2006/relationships/tags" Target="../tags/tag208.xml"/><Relationship Id="rId26" Type="http://schemas.openxmlformats.org/officeDocument/2006/relationships/tags" Target="../tags/tag216.xml"/><Relationship Id="rId3" Type="http://schemas.openxmlformats.org/officeDocument/2006/relationships/tags" Target="../tags/tag193.xml"/><Relationship Id="rId21" Type="http://schemas.openxmlformats.org/officeDocument/2006/relationships/tags" Target="../tags/tag211.xml"/><Relationship Id="rId7" Type="http://schemas.openxmlformats.org/officeDocument/2006/relationships/tags" Target="../tags/tag197.xml"/><Relationship Id="rId12" Type="http://schemas.openxmlformats.org/officeDocument/2006/relationships/tags" Target="../tags/tag202.xml"/><Relationship Id="rId17" Type="http://schemas.openxmlformats.org/officeDocument/2006/relationships/tags" Target="../tags/tag207.xml"/><Relationship Id="rId25" Type="http://schemas.openxmlformats.org/officeDocument/2006/relationships/tags" Target="../tags/tag215.xml"/><Relationship Id="rId2" Type="http://schemas.openxmlformats.org/officeDocument/2006/relationships/tags" Target="../tags/tag192.xml"/><Relationship Id="rId16" Type="http://schemas.openxmlformats.org/officeDocument/2006/relationships/tags" Target="../tags/tag206.xml"/><Relationship Id="rId20" Type="http://schemas.openxmlformats.org/officeDocument/2006/relationships/tags" Target="../tags/tag210.xml"/><Relationship Id="rId29" Type="http://schemas.openxmlformats.org/officeDocument/2006/relationships/tags" Target="../tags/tag219.xml"/><Relationship Id="rId1" Type="http://schemas.openxmlformats.org/officeDocument/2006/relationships/vmlDrawing" Target="../drawings/vmlDrawing4.vml"/><Relationship Id="rId6" Type="http://schemas.openxmlformats.org/officeDocument/2006/relationships/tags" Target="../tags/tag196.xml"/><Relationship Id="rId11" Type="http://schemas.openxmlformats.org/officeDocument/2006/relationships/tags" Target="../tags/tag201.xml"/><Relationship Id="rId24" Type="http://schemas.openxmlformats.org/officeDocument/2006/relationships/tags" Target="../tags/tag214.xml"/><Relationship Id="rId32" Type="http://schemas.openxmlformats.org/officeDocument/2006/relationships/image" Target="../media/image10.png"/><Relationship Id="rId5" Type="http://schemas.openxmlformats.org/officeDocument/2006/relationships/tags" Target="../tags/tag195.xml"/><Relationship Id="rId15" Type="http://schemas.openxmlformats.org/officeDocument/2006/relationships/tags" Target="../tags/tag205.xml"/><Relationship Id="rId23" Type="http://schemas.openxmlformats.org/officeDocument/2006/relationships/tags" Target="../tags/tag213.xml"/><Relationship Id="rId28" Type="http://schemas.openxmlformats.org/officeDocument/2006/relationships/tags" Target="../tags/tag218.xml"/><Relationship Id="rId10" Type="http://schemas.openxmlformats.org/officeDocument/2006/relationships/tags" Target="../tags/tag200.xml"/><Relationship Id="rId19" Type="http://schemas.openxmlformats.org/officeDocument/2006/relationships/tags" Target="../tags/tag209.xml"/><Relationship Id="rId31" Type="http://schemas.openxmlformats.org/officeDocument/2006/relationships/slideLayout" Target="../slideLayouts/slideLayout2.xml"/><Relationship Id="rId4" Type="http://schemas.openxmlformats.org/officeDocument/2006/relationships/tags" Target="../tags/tag194.xml"/><Relationship Id="rId9" Type="http://schemas.openxmlformats.org/officeDocument/2006/relationships/tags" Target="../tags/tag199.xml"/><Relationship Id="rId14" Type="http://schemas.openxmlformats.org/officeDocument/2006/relationships/tags" Target="../tags/tag204.xml"/><Relationship Id="rId22" Type="http://schemas.openxmlformats.org/officeDocument/2006/relationships/tags" Target="../tags/tag212.xml"/><Relationship Id="rId27" Type="http://schemas.openxmlformats.org/officeDocument/2006/relationships/tags" Target="../tags/tag217.xml"/><Relationship Id="rId30" Type="http://schemas.openxmlformats.org/officeDocument/2006/relationships/tags" Target="../tags/tag220.xml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tags" Target="../tags/tag232.xml"/><Relationship Id="rId18" Type="http://schemas.openxmlformats.org/officeDocument/2006/relationships/tags" Target="../tags/tag237.xml"/><Relationship Id="rId26" Type="http://schemas.openxmlformats.org/officeDocument/2006/relationships/tags" Target="../tags/tag245.xml"/><Relationship Id="rId39" Type="http://schemas.openxmlformats.org/officeDocument/2006/relationships/tags" Target="../tags/tag258.xml"/><Relationship Id="rId3" Type="http://schemas.openxmlformats.org/officeDocument/2006/relationships/tags" Target="../tags/tag222.xml"/><Relationship Id="rId21" Type="http://schemas.openxmlformats.org/officeDocument/2006/relationships/tags" Target="../tags/tag240.xml"/><Relationship Id="rId34" Type="http://schemas.openxmlformats.org/officeDocument/2006/relationships/tags" Target="../tags/tag253.xml"/><Relationship Id="rId42" Type="http://schemas.openxmlformats.org/officeDocument/2006/relationships/tags" Target="../tags/tag261.xml"/><Relationship Id="rId47" Type="http://schemas.openxmlformats.org/officeDocument/2006/relationships/tags" Target="../tags/tag266.xml"/><Relationship Id="rId50" Type="http://schemas.openxmlformats.org/officeDocument/2006/relationships/tags" Target="../tags/tag269.xml"/><Relationship Id="rId7" Type="http://schemas.openxmlformats.org/officeDocument/2006/relationships/tags" Target="../tags/tag226.xml"/><Relationship Id="rId12" Type="http://schemas.openxmlformats.org/officeDocument/2006/relationships/tags" Target="../tags/tag231.xml"/><Relationship Id="rId17" Type="http://schemas.openxmlformats.org/officeDocument/2006/relationships/tags" Target="../tags/tag236.xml"/><Relationship Id="rId25" Type="http://schemas.openxmlformats.org/officeDocument/2006/relationships/tags" Target="../tags/tag244.xml"/><Relationship Id="rId33" Type="http://schemas.openxmlformats.org/officeDocument/2006/relationships/tags" Target="../tags/tag252.xml"/><Relationship Id="rId38" Type="http://schemas.openxmlformats.org/officeDocument/2006/relationships/tags" Target="../tags/tag257.xml"/><Relationship Id="rId46" Type="http://schemas.openxmlformats.org/officeDocument/2006/relationships/tags" Target="../tags/tag265.xml"/><Relationship Id="rId2" Type="http://schemas.openxmlformats.org/officeDocument/2006/relationships/tags" Target="../tags/tag221.xml"/><Relationship Id="rId16" Type="http://schemas.openxmlformats.org/officeDocument/2006/relationships/tags" Target="../tags/tag235.xml"/><Relationship Id="rId20" Type="http://schemas.openxmlformats.org/officeDocument/2006/relationships/tags" Target="../tags/tag239.xml"/><Relationship Id="rId29" Type="http://schemas.openxmlformats.org/officeDocument/2006/relationships/tags" Target="../tags/tag248.xml"/><Relationship Id="rId41" Type="http://schemas.openxmlformats.org/officeDocument/2006/relationships/tags" Target="../tags/tag260.xml"/><Relationship Id="rId1" Type="http://schemas.openxmlformats.org/officeDocument/2006/relationships/vmlDrawing" Target="../drawings/vmlDrawing5.vml"/><Relationship Id="rId6" Type="http://schemas.openxmlformats.org/officeDocument/2006/relationships/tags" Target="../tags/tag225.xml"/><Relationship Id="rId11" Type="http://schemas.openxmlformats.org/officeDocument/2006/relationships/tags" Target="../tags/tag230.xml"/><Relationship Id="rId24" Type="http://schemas.openxmlformats.org/officeDocument/2006/relationships/tags" Target="../tags/tag243.xml"/><Relationship Id="rId32" Type="http://schemas.openxmlformats.org/officeDocument/2006/relationships/tags" Target="../tags/tag251.xml"/><Relationship Id="rId37" Type="http://schemas.openxmlformats.org/officeDocument/2006/relationships/tags" Target="../tags/tag256.xml"/><Relationship Id="rId40" Type="http://schemas.openxmlformats.org/officeDocument/2006/relationships/tags" Target="../tags/tag259.xml"/><Relationship Id="rId45" Type="http://schemas.openxmlformats.org/officeDocument/2006/relationships/tags" Target="../tags/tag264.xml"/><Relationship Id="rId5" Type="http://schemas.openxmlformats.org/officeDocument/2006/relationships/tags" Target="../tags/tag224.xml"/><Relationship Id="rId15" Type="http://schemas.openxmlformats.org/officeDocument/2006/relationships/tags" Target="../tags/tag234.xml"/><Relationship Id="rId23" Type="http://schemas.openxmlformats.org/officeDocument/2006/relationships/tags" Target="../tags/tag242.xml"/><Relationship Id="rId28" Type="http://schemas.openxmlformats.org/officeDocument/2006/relationships/tags" Target="../tags/tag247.xml"/><Relationship Id="rId36" Type="http://schemas.openxmlformats.org/officeDocument/2006/relationships/tags" Target="../tags/tag255.xml"/><Relationship Id="rId49" Type="http://schemas.openxmlformats.org/officeDocument/2006/relationships/tags" Target="../tags/tag268.xml"/><Relationship Id="rId10" Type="http://schemas.openxmlformats.org/officeDocument/2006/relationships/tags" Target="../tags/tag229.xml"/><Relationship Id="rId19" Type="http://schemas.openxmlformats.org/officeDocument/2006/relationships/tags" Target="../tags/tag238.xml"/><Relationship Id="rId31" Type="http://schemas.openxmlformats.org/officeDocument/2006/relationships/tags" Target="../tags/tag250.xml"/><Relationship Id="rId44" Type="http://schemas.openxmlformats.org/officeDocument/2006/relationships/tags" Target="../tags/tag263.xml"/><Relationship Id="rId52" Type="http://schemas.openxmlformats.org/officeDocument/2006/relationships/image" Target="../media/image11.png"/><Relationship Id="rId4" Type="http://schemas.openxmlformats.org/officeDocument/2006/relationships/tags" Target="../tags/tag223.xml"/><Relationship Id="rId9" Type="http://schemas.openxmlformats.org/officeDocument/2006/relationships/tags" Target="../tags/tag228.xml"/><Relationship Id="rId14" Type="http://schemas.openxmlformats.org/officeDocument/2006/relationships/tags" Target="../tags/tag233.xml"/><Relationship Id="rId22" Type="http://schemas.openxmlformats.org/officeDocument/2006/relationships/tags" Target="../tags/tag241.xml"/><Relationship Id="rId27" Type="http://schemas.openxmlformats.org/officeDocument/2006/relationships/tags" Target="../tags/tag246.xml"/><Relationship Id="rId30" Type="http://schemas.openxmlformats.org/officeDocument/2006/relationships/tags" Target="../tags/tag249.xml"/><Relationship Id="rId35" Type="http://schemas.openxmlformats.org/officeDocument/2006/relationships/tags" Target="../tags/tag254.xml"/><Relationship Id="rId43" Type="http://schemas.openxmlformats.org/officeDocument/2006/relationships/tags" Target="../tags/tag262.xml"/><Relationship Id="rId48" Type="http://schemas.openxmlformats.org/officeDocument/2006/relationships/tags" Target="../tags/tag267.xml"/><Relationship Id="rId8" Type="http://schemas.openxmlformats.org/officeDocument/2006/relationships/tags" Target="../tags/tag227.xml"/><Relationship Id="rId5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2.xml"/><Relationship Id="rId7" Type="http://schemas.openxmlformats.org/officeDocument/2006/relationships/image" Target="../media/image13.png"/><Relationship Id="rId2" Type="http://schemas.openxmlformats.org/officeDocument/2006/relationships/tags" Target="../tags/tag271.xml"/><Relationship Id="rId1" Type="http://schemas.openxmlformats.org/officeDocument/2006/relationships/tags" Target="../tags/tag27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74.xml"/><Relationship Id="rId4" Type="http://schemas.openxmlformats.org/officeDocument/2006/relationships/tags" Target="../tags/tag27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tags" Target="../tags/tag289.xml"/><Relationship Id="rId18" Type="http://schemas.openxmlformats.org/officeDocument/2006/relationships/tags" Target="../tags/tag294.xml"/><Relationship Id="rId26" Type="http://schemas.openxmlformats.org/officeDocument/2006/relationships/tags" Target="../tags/tag302.xml"/><Relationship Id="rId39" Type="http://schemas.openxmlformats.org/officeDocument/2006/relationships/tags" Target="../tags/tag315.xml"/><Relationship Id="rId21" Type="http://schemas.openxmlformats.org/officeDocument/2006/relationships/tags" Target="../tags/tag297.xml"/><Relationship Id="rId34" Type="http://schemas.openxmlformats.org/officeDocument/2006/relationships/tags" Target="../tags/tag310.xml"/><Relationship Id="rId42" Type="http://schemas.openxmlformats.org/officeDocument/2006/relationships/tags" Target="../tags/tag318.xml"/><Relationship Id="rId47" Type="http://schemas.openxmlformats.org/officeDocument/2006/relationships/tags" Target="../tags/tag323.xml"/><Relationship Id="rId50" Type="http://schemas.openxmlformats.org/officeDocument/2006/relationships/tags" Target="../tags/tag326.xml"/><Relationship Id="rId55" Type="http://schemas.openxmlformats.org/officeDocument/2006/relationships/tags" Target="../tags/tag331.xml"/><Relationship Id="rId63" Type="http://schemas.openxmlformats.org/officeDocument/2006/relationships/image" Target="../media/image15.png"/><Relationship Id="rId7" Type="http://schemas.openxmlformats.org/officeDocument/2006/relationships/tags" Target="../tags/tag283.xml"/><Relationship Id="rId2" Type="http://schemas.openxmlformats.org/officeDocument/2006/relationships/tags" Target="../tags/tag278.xml"/><Relationship Id="rId16" Type="http://schemas.openxmlformats.org/officeDocument/2006/relationships/tags" Target="../tags/tag292.xml"/><Relationship Id="rId20" Type="http://schemas.openxmlformats.org/officeDocument/2006/relationships/tags" Target="../tags/tag296.xml"/><Relationship Id="rId29" Type="http://schemas.openxmlformats.org/officeDocument/2006/relationships/tags" Target="../tags/tag305.xml"/><Relationship Id="rId41" Type="http://schemas.openxmlformats.org/officeDocument/2006/relationships/tags" Target="../tags/tag317.xml"/><Relationship Id="rId54" Type="http://schemas.openxmlformats.org/officeDocument/2006/relationships/tags" Target="../tags/tag330.xml"/><Relationship Id="rId62" Type="http://schemas.openxmlformats.org/officeDocument/2006/relationships/slideLayout" Target="../slideLayouts/slideLayout2.xml"/><Relationship Id="rId1" Type="http://schemas.openxmlformats.org/officeDocument/2006/relationships/tags" Target="../tags/tag277.xml"/><Relationship Id="rId6" Type="http://schemas.openxmlformats.org/officeDocument/2006/relationships/tags" Target="../tags/tag282.xml"/><Relationship Id="rId11" Type="http://schemas.openxmlformats.org/officeDocument/2006/relationships/tags" Target="../tags/tag287.xml"/><Relationship Id="rId24" Type="http://schemas.openxmlformats.org/officeDocument/2006/relationships/tags" Target="../tags/tag300.xml"/><Relationship Id="rId32" Type="http://schemas.openxmlformats.org/officeDocument/2006/relationships/tags" Target="../tags/tag308.xml"/><Relationship Id="rId37" Type="http://schemas.openxmlformats.org/officeDocument/2006/relationships/tags" Target="../tags/tag313.xml"/><Relationship Id="rId40" Type="http://schemas.openxmlformats.org/officeDocument/2006/relationships/tags" Target="../tags/tag316.xml"/><Relationship Id="rId45" Type="http://schemas.openxmlformats.org/officeDocument/2006/relationships/tags" Target="../tags/tag321.xml"/><Relationship Id="rId53" Type="http://schemas.openxmlformats.org/officeDocument/2006/relationships/tags" Target="../tags/tag329.xml"/><Relationship Id="rId58" Type="http://schemas.openxmlformats.org/officeDocument/2006/relationships/tags" Target="../tags/tag334.xml"/><Relationship Id="rId5" Type="http://schemas.openxmlformats.org/officeDocument/2006/relationships/tags" Target="../tags/tag281.xml"/><Relationship Id="rId15" Type="http://schemas.openxmlformats.org/officeDocument/2006/relationships/tags" Target="../tags/tag291.xml"/><Relationship Id="rId23" Type="http://schemas.openxmlformats.org/officeDocument/2006/relationships/tags" Target="../tags/tag299.xml"/><Relationship Id="rId28" Type="http://schemas.openxmlformats.org/officeDocument/2006/relationships/tags" Target="../tags/tag304.xml"/><Relationship Id="rId36" Type="http://schemas.openxmlformats.org/officeDocument/2006/relationships/tags" Target="../tags/tag312.xml"/><Relationship Id="rId49" Type="http://schemas.openxmlformats.org/officeDocument/2006/relationships/tags" Target="../tags/tag325.xml"/><Relationship Id="rId57" Type="http://schemas.openxmlformats.org/officeDocument/2006/relationships/tags" Target="../tags/tag333.xml"/><Relationship Id="rId61" Type="http://schemas.openxmlformats.org/officeDocument/2006/relationships/tags" Target="../tags/tag337.xml"/><Relationship Id="rId10" Type="http://schemas.openxmlformats.org/officeDocument/2006/relationships/tags" Target="../tags/tag286.xml"/><Relationship Id="rId19" Type="http://schemas.openxmlformats.org/officeDocument/2006/relationships/tags" Target="../tags/tag295.xml"/><Relationship Id="rId31" Type="http://schemas.openxmlformats.org/officeDocument/2006/relationships/tags" Target="../tags/tag307.xml"/><Relationship Id="rId44" Type="http://schemas.openxmlformats.org/officeDocument/2006/relationships/tags" Target="../tags/tag320.xml"/><Relationship Id="rId52" Type="http://schemas.openxmlformats.org/officeDocument/2006/relationships/tags" Target="../tags/tag328.xml"/><Relationship Id="rId60" Type="http://schemas.openxmlformats.org/officeDocument/2006/relationships/tags" Target="../tags/tag336.xml"/><Relationship Id="rId4" Type="http://schemas.openxmlformats.org/officeDocument/2006/relationships/tags" Target="../tags/tag280.xml"/><Relationship Id="rId9" Type="http://schemas.openxmlformats.org/officeDocument/2006/relationships/tags" Target="../tags/tag285.xml"/><Relationship Id="rId14" Type="http://schemas.openxmlformats.org/officeDocument/2006/relationships/tags" Target="../tags/tag290.xml"/><Relationship Id="rId22" Type="http://schemas.openxmlformats.org/officeDocument/2006/relationships/tags" Target="../tags/tag298.xml"/><Relationship Id="rId27" Type="http://schemas.openxmlformats.org/officeDocument/2006/relationships/tags" Target="../tags/tag303.xml"/><Relationship Id="rId30" Type="http://schemas.openxmlformats.org/officeDocument/2006/relationships/tags" Target="../tags/tag306.xml"/><Relationship Id="rId35" Type="http://schemas.openxmlformats.org/officeDocument/2006/relationships/tags" Target="../tags/tag311.xml"/><Relationship Id="rId43" Type="http://schemas.openxmlformats.org/officeDocument/2006/relationships/tags" Target="../tags/tag319.xml"/><Relationship Id="rId48" Type="http://schemas.openxmlformats.org/officeDocument/2006/relationships/tags" Target="../tags/tag324.xml"/><Relationship Id="rId56" Type="http://schemas.openxmlformats.org/officeDocument/2006/relationships/tags" Target="../tags/tag332.xml"/><Relationship Id="rId8" Type="http://schemas.openxmlformats.org/officeDocument/2006/relationships/tags" Target="../tags/tag284.xml"/><Relationship Id="rId51" Type="http://schemas.openxmlformats.org/officeDocument/2006/relationships/tags" Target="../tags/tag327.xml"/><Relationship Id="rId3" Type="http://schemas.openxmlformats.org/officeDocument/2006/relationships/tags" Target="../tags/tag279.xml"/><Relationship Id="rId12" Type="http://schemas.openxmlformats.org/officeDocument/2006/relationships/tags" Target="../tags/tag288.xml"/><Relationship Id="rId17" Type="http://schemas.openxmlformats.org/officeDocument/2006/relationships/tags" Target="../tags/tag293.xml"/><Relationship Id="rId25" Type="http://schemas.openxmlformats.org/officeDocument/2006/relationships/tags" Target="../tags/tag301.xml"/><Relationship Id="rId33" Type="http://schemas.openxmlformats.org/officeDocument/2006/relationships/tags" Target="../tags/tag309.xml"/><Relationship Id="rId38" Type="http://schemas.openxmlformats.org/officeDocument/2006/relationships/tags" Target="../tags/tag314.xml"/><Relationship Id="rId46" Type="http://schemas.openxmlformats.org/officeDocument/2006/relationships/tags" Target="../tags/tag322.xml"/><Relationship Id="rId59" Type="http://schemas.openxmlformats.org/officeDocument/2006/relationships/tags" Target="../tags/tag33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6" Type="http://schemas.openxmlformats.org/officeDocument/2006/relationships/tags" Target="../tags/tag26.xml"/><Relationship Id="rId21" Type="http://schemas.openxmlformats.org/officeDocument/2006/relationships/tags" Target="../tags/tag21.xml"/><Relationship Id="rId42" Type="http://schemas.openxmlformats.org/officeDocument/2006/relationships/tags" Target="../tags/tag42.xml"/><Relationship Id="rId47" Type="http://schemas.openxmlformats.org/officeDocument/2006/relationships/tags" Target="../tags/tag47.xml"/><Relationship Id="rId63" Type="http://schemas.openxmlformats.org/officeDocument/2006/relationships/tags" Target="../tags/tag63.xml"/><Relationship Id="rId68" Type="http://schemas.openxmlformats.org/officeDocument/2006/relationships/tags" Target="../tags/tag68.xml"/><Relationship Id="rId84" Type="http://schemas.openxmlformats.org/officeDocument/2006/relationships/tags" Target="../tags/tag84.xml"/><Relationship Id="rId89" Type="http://schemas.openxmlformats.org/officeDocument/2006/relationships/tags" Target="../tags/tag89.xml"/><Relationship Id="rId112" Type="http://schemas.openxmlformats.org/officeDocument/2006/relationships/tags" Target="../tags/tag112.xml"/><Relationship Id="rId16" Type="http://schemas.openxmlformats.org/officeDocument/2006/relationships/tags" Target="../tags/tag16.xml"/><Relationship Id="rId107" Type="http://schemas.openxmlformats.org/officeDocument/2006/relationships/tags" Target="../tags/tag107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32" Type="http://schemas.openxmlformats.org/officeDocument/2006/relationships/tags" Target="../tags/tag32.xml"/><Relationship Id="rId37" Type="http://schemas.openxmlformats.org/officeDocument/2006/relationships/tags" Target="../tags/tag37.xml"/><Relationship Id="rId40" Type="http://schemas.openxmlformats.org/officeDocument/2006/relationships/tags" Target="../tags/tag40.xml"/><Relationship Id="rId45" Type="http://schemas.openxmlformats.org/officeDocument/2006/relationships/tags" Target="../tags/tag45.xml"/><Relationship Id="rId53" Type="http://schemas.openxmlformats.org/officeDocument/2006/relationships/tags" Target="../tags/tag53.xml"/><Relationship Id="rId58" Type="http://schemas.openxmlformats.org/officeDocument/2006/relationships/tags" Target="../tags/tag58.xml"/><Relationship Id="rId66" Type="http://schemas.openxmlformats.org/officeDocument/2006/relationships/tags" Target="../tags/tag66.xml"/><Relationship Id="rId74" Type="http://schemas.openxmlformats.org/officeDocument/2006/relationships/tags" Target="../tags/tag74.xml"/><Relationship Id="rId79" Type="http://schemas.openxmlformats.org/officeDocument/2006/relationships/tags" Target="../tags/tag79.xml"/><Relationship Id="rId87" Type="http://schemas.openxmlformats.org/officeDocument/2006/relationships/tags" Target="../tags/tag87.xml"/><Relationship Id="rId102" Type="http://schemas.openxmlformats.org/officeDocument/2006/relationships/tags" Target="../tags/tag102.xml"/><Relationship Id="rId110" Type="http://schemas.openxmlformats.org/officeDocument/2006/relationships/tags" Target="../tags/tag110.xml"/><Relationship Id="rId115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61" Type="http://schemas.openxmlformats.org/officeDocument/2006/relationships/tags" Target="../tags/tag61.xml"/><Relationship Id="rId82" Type="http://schemas.openxmlformats.org/officeDocument/2006/relationships/tags" Target="../tags/tag82.xml"/><Relationship Id="rId90" Type="http://schemas.openxmlformats.org/officeDocument/2006/relationships/tags" Target="../tags/tag90.xml"/><Relationship Id="rId95" Type="http://schemas.openxmlformats.org/officeDocument/2006/relationships/tags" Target="../tags/tag95.xml"/><Relationship Id="rId19" Type="http://schemas.openxmlformats.org/officeDocument/2006/relationships/tags" Target="../tags/tag1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tags" Target="../tags/tag30.xml"/><Relationship Id="rId35" Type="http://schemas.openxmlformats.org/officeDocument/2006/relationships/tags" Target="../tags/tag35.xml"/><Relationship Id="rId43" Type="http://schemas.openxmlformats.org/officeDocument/2006/relationships/tags" Target="../tags/tag43.xml"/><Relationship Id="rId48" Type="http://schemas.openxmlformats.org/officeDocument/2006/relationships/tags" Target="../tags/tag48.xml"/><Relationship Id="rId56" Type="http://schemas.openxmlformats.org/officeDocument/2006/relationships/tags" Target="../tags/tag56.xml"/><Relationship Id="rId64" Type="http://schemas.openxmlformats.org/officeDocument/2006/relationships/tags" Target="../tags/tag64.xml"/><Relationship Id="rId69" Type="http://schemas.openxmlformats.org/officeDocument/2006/relationships/tags" Target="../tags/tag69.xml"/><Relationship Id="rId77" Type="http://schemas.openxmlformats.org/officeDocument/2006/relationships/tags" Target="../tags/tag77.xml"/><Relationship Id="rId100" Type="http://schemas.openxmlformats.org/officeDocument/2006/relationships/tags" Target="../tags/tag100.xml"/><Relationship Id="rId105" Type="http://schemas.openxmlformats.org/officeDocument/2006/relationships/tags" Target="../tags/tag105.xml"/><Relationship Id="rId113" Type="http://schemas.openxmlformats.org/officeDocument/2006/relationships/tags" Target="../tags/tag113.xml"/><Relationship Id="rId8" Type="http://schemas.openxmlformats.org/officeDocument/2006/relationships/tags" Target="../tags/tag8.xml"/><Relationship Id="rId51" Type="http://schemas.openxmlformats.org/officeDocument/2006/relationships/tags" Target="../tags/tag51.xml"/><Relationship Id="rId72" Type="http://schemas.openxmlformats.org/officeDocument/2006/relationships/tags" Target="../tags/tag72.xml"/><Relationship Id="rId80" Type="http://schemas.openxmlformats.org/officeDocument/2006/relationships/tags" Target="../tags/tag80.xml"/><Relationship Id="rId85" Type="http://schemas.openxmlformats.org/officeDocument/2006/relationships/tags" Target="../tags/tag85.xml"/><Relationship Id="rId93" Type="http://schemas.openxmlformats.org/officeDocument/2006/relationships/tags" Target="../tags/tag93.xml"/><Relationship Id="rId98" Type="http://schemas.openxmlformats.org/officeDocument/2006/relationships/tags" Target="../tags/tag98.xml"/><Relationship Id="rId3" Type="http://schemas.openxmlformats.org/officeDocument/2006/relationships/tags" Target="../tags/tag3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33" Type="http://schemas.openxmlformats.org/officeDocument/2006/relationships/tags" Target="../tags/tag33.xml"/><Relationship Id="rId38" Type="http://schemas.openxmlformats.org/officeDocument/2006/relationships/tags" Target="../tags/tag38.xml"/><Relationship Id="rId46" Type="http://schemas.openxmlformats.org/officeDocument/2006/relationships/tags" Target="../tags/tag46.xml"/><Relationship Id="rId59" Type="http://schemas.openxmlformats.org/officeDocument/2006/relationships/tags" Target="../tags/tag59.xml"/><Relationship Id="rId67" Type="http://schemas.openxmlformats.org/officeDocument/2006/relationships/tags" Target="../tags/tag67.xml"/><Relationship Id="rId103" Type="http://schemas.openxmlformats.org/officeDocument/2006/relationships/tags" Target="../tags/tag103.xml"/><Relationship Id="rId108" Type="http://schemas.openxmlformats.org/officeDocument/2006/relationships/tags" Target="../tags/tag108.xml"/><Relationship Id="rId116" Type="http://schemas.openxmlformats.org/officeDocument/2006/relationships/image" Target="../media/image3.png"/><Relationship Id="rId20" Type="http://schemas.openxmlformats.org/officeDocument/2006/relationships/tags" Target="../tags/tag20.xml"/><Relationship Id="rId41" Type="http://schemas.openxmlformats.org/officeDocument/2006/relationships/tags" Target="../tags/tag41.xml"/><Relationship Id="rId54" Type="http://schemas.openxmlformats.org/officeDocument/2006/relationships/tags" Target="../tags/tag54.xml"/><Relationship Id="rId62" Type="http://schemas.openxmlformats.org/officeDocument/2006/relationships/tags" Target="../tags/tag62.xml"/><Relationship Id="rId70" Type="http://schemas.openxmlformats.org/officeDocument/2006/relationships/tags" Target="../tags/tag70.xml"/><Relationship Id="rId75" Type="http://schemas.openxmlformats.org/officeDocument/2006/relationships/tags" Target="../tags/tag75.xml"/><Relationship Id="rId83" Type="http://schemas.openxmlformats.org/officeDocument/2006/relationships/tags" Target="../tags/tag83.xml"/><Relationship Id="rId88" Type="http://schemas.openxmlformats.org/officeDocument/2006/relationships/tags" Target="../tags/tag88.xml"/><Relationship Id="rId91" Type="http://schemas.openxmlformats.org/officeDocument/2006/relationships/tags" Target="../tags/tag91.xml"/><Relationship Id="rId96" Type="http://schemas.openxmlformats.org/officeDocument/2006/relationships/tags" Target="../tags/tag96.xml"/><Relationship Id="rId111" Type="http://schemas.openxmlformats.org/officeDocument/2006/relationships/tags" Target="../tags/tag111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36" Type="http://schemas.openxmlformats.org/officeDocument/2006/relationships/tags" Target="../tags/tag36.xml"/><Relationship Id="rId49" Type="http://schemas.openxmlformats.org/officeDocument/2006/relationships/tags" Target="../tags/tag49.xml"/><Relationship Id="rId57" Type="http://schemas.openxmlformats.org/officeDocument/2006/relationships/tags" Target="../tags/tag57.xml"/><Relationship Id="rId106" Type="http://schemas.openxmlformats.org/officeDocument/2006/relationships/tags" Target="../tags/tag106.xml"/><Relationship Id="rId114" Type="http://schemas.openxmlformats.org/officeDocument/2006/relationships/tags" Target="../tags/tag114.xml"/><Relationship Id="rId10" Type="http://schemas.openxmlformats.org/officeDocument/2006/relationships/tags" Target="../tags/tag10.xml"/><Relationship Id="rId31" Type="http://schemas.openxmlformats.org/officeDocument/2006/relationships/tags" Target="../tags/tag31.xml"/><Relationship Id="rId44" Type="http://schemas.openxmlformats.org/officeDocument/2006/relationships/tags" Target="../tags/tag44.xml"/><Relationship Id="rId52" Type="http://schemas.openxmlformats.org/officeDocument/2006/relationships/tags" Target="../tags/tag52.xml"/><Relationship Id="rId60" Type="http://schemas.openxmlformats.org/officeDocument/2006/relationships/tags" Target="../tags/tag60.xml"/><Relationship Id="rId65" Type="http://schemas.openxmlformats.org/officeDocument/2006/relationships/tags" Target="../tags/tag65.xml"/><Relationship Id="rId73" Type="http://schemas.openxmlformats.org/officeDocument/2006/relationships/tags" Target="../tags/tag73.xml"/><Relationship Id="rId78" Type="http://schemas.openxmlformats.org/officeDocument/2006/relationships/tags" Target="../tags/tag78.xml"/><Relationship Id="rId81" Type="http://schemas.openxmlformats.org/officeDocument/2006/relationships/tags" Target="../tags/tag81.xml"/><Relationship Id="rId86" Type="http://schemas.openxmlformats.org/officeDocument/2006/relationships/tags" Target="../tags/tag86.xml"/><Relationship Id="rId94" Type="http://schemas.openxmlformats.org/officeDocument/2006/relationships/tags" Target="../tags/tag94.xml"/><Relationship Id="rId99" Type="http://schemas.openxmlformats.org/officeDocument/2006/relationships/tags" Target="../tags/tag99.xml"/><Relationship Id="rId101" Type="http://schemas.openxmlformats.org/officeDocument/2006/relationships/tags" Target="../tags/tag101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9" Type="http://schemas.openxmlformats.org/officeDocument/2006/relationships/tags" Target="../tags/tag39.xml"/><Relationship Id="rId109" Type="http://schemas.openxmlformats.org/officeDocument/2006/relationships/tags" Target="../tags/tag109.xml"/><Relationship Id="rId34" Type="http://schemas.openxmlformats.org/officeDocument/2006/relationships/tags" Target="../tags/tag34.xml"/><Relationship Id="rId50" Type="http://schemas.openxmlformats.org/officeDocument/2006/relationships/tags" Target="../tags/tag50.xml"/><Relationship Id="rId55" Type="http://schemas.openxmlformats.org/officeDocument/2006/relationships/tags" Target="../tags/tag55.xml"/><Relationship Id="rId76" Type="http://schemas.openxmlformats.org/officeDocument/2006/relationships/tags" Target="../tags/tag76.xml"/><Relationship Id="rId97" Type="http://schemas.openxmlformats.org/officeDocument/2006/relationships/tags" Target="../tags/tag97.xml"/><Relationship Id="rId104" Type="http://schemas.openxmlformats.org/officeDocument/2006/relationships/tags" Target="../tags/tag104.xml"/><Relationship Id="rId7" Type="http://schemas.openxmlformats.org/officeDocument/2006/relationships/tags" Target="../tags/tag7.xml"/><Relationship Id="rId71" Type="http://schemas.openxmlformats.org/officeDocument/2006/relationships/tags" Target="../tags/tag71.xml"/><Relationship Id="rId92" Type="http://schemas.openxmlformats.org/officeDocument/2006/relationships/tags" Target="../tags/tag92.xml"/><Relationship Id="rId2" Type="http://schemas.openxmlformats.org/officeDocument/2006/relationships/tags" Target="../tags/tag2.xml"/><Relationship Id="rId29" Type="http://schemas.openxmlformats.org/officeDocument/2006/relationships/tags" Target="../tags/tag2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122.xml"/><Relationship Id="rId13" Type="http://schemas.openxmlformats.org/officeDocument/2006/relationships/tags" Target="../tags/tag127.xml"/><Relationship Id="rId18" Type="http://schemas.openxmlformats.org/officeDocument/2006/relationships/tags" Target="../tags/tag132.xml"/><Relationship Id="rId26" Type="http://schemas.openxmlformats.org/officeDocument/2006/relationships/slideLayout" Target="../slideLayouts/slideLayout2.xml"/><Relationship Id="rId3" Type="http://schemas.openxmlformats.org/officeDocument/2006/relationships/tags" Target="../tags/tag117.xml"/><Relationship Id="rId21" Type="http://schemas.openxmlformats.org/officeDocument/2006/relationships/tags" Target="../tags/tag135.xml"/><Relationship Id="rId7" Type="http://schemas.openxmlformats.org/officeDocument/2006/relationships/tags" Target="../tags/tag121.xml"/><Relationship Id="rId12" Type="http://schemas.openxmlformats.org/officeDocument/2006/relationships/tags" Target="../tags/tag126.xml"/><Relationship Id="rId17" Type="http://schemas.openxmlformats.org/officeDocument/2006/relationships/tags" Target="../tags/tag131.xml"/><Relationship Id="rId25" Type="http://schemas.openxmlformats.org/officeDocument/2006/relationships/tags" Target="../tags/tag139.xml"/><Relationship Id="rId2" Type="http://schemas.openxmlformats.org/officeDocument/2006/relationships/tags" Target="../tags/tag116.xml"/><Relationship Id="rId16" Type="http://schemas.openxmlformats.org/officeDocument/2006/relationships/tags" Target="../tags/tag130.xml"/><Relationship Id="rId20" Type="http://schemas.openxmlformats.org/officeDocument/2006/relationships/tags" Target="../tags/tag134.xml"/><Relationship Id="rId1" Type="http://schemas.openxmlformats.org/officeDocument/2006/relationships/tags" Target="../tags/tag115.xml"/><Relationship Id="rId6" Type="http://schemas.openxmlformats.org/officeDocument/2006/relationships/tags" Target="../tags/tag120.xml"/><Relationship Id="rId11" Type="http://schemas.openxmlformats.org/officeDocument/2006/relationships/tags" Target="../tags/tag125.xml"/><Relationship Id="rId24" Type="http://schemas.openxmlformats.org/officeDocument/2006/relationships/tags" Target="../tags/tag138.xml"/><Relationship Id="rId5" Type="http://schemas.openxmlformats.org/officeDocument/2006/relationships/tags" Target="../tags/tag119.xml"/><Relationship Id="rId15" Type="http://schemas.openxmlformats.org/officeDocument/2006/relationships/tags" Target="../tags/tag129.xml"/><Relationship Id="rId23" Type="http://schemas.openxmlformats.org/officeDocument/2006/relationships/tags" Target="../tags/tag137.xml"/><Relationship Id="rId10" Type="http://schemas.openxmlformats.org/officeDocument/2006/relationships/tags" Target="../tags/tag124.xml"/><Relationship Id="rId19" Type="http://schemas.openxmlformats.org/officeDocument/2006/relationships/tags" Target="../tags/tag133.xml"/><Relationship Id="rId4" Type="http://schemas.openxmlformats.org/officeDocument/2006/relationships/tags" Target="../tags/tag118.xml"/><Relationship Id="rId9" Type="http://schemas.openxmlformats.org/officeDocument/2006/relationships/tags" Target="../tags/tag123.xml"/><Relationship Id="rId14" Type="http://schemas.openxmlformats.org/officeDocument/2006/relationships/tags" Target="../tags/tag128.xml"/><Relationship Id="rId22" Type="http://schemas.openxmlformats.org/officeDocument/2006/relationships/tags" Target="../tags/tag136.xml"/><Relationship Id="rId27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149.xml"/><Relationship Id="rId13" Type="http://schemas.openxmlformats.org/officeDocument/2006/relationships/tags" Target="../tags/tag154.xml"/><Relationship Id="rId18" Type="http://schemas.openxmlformats.org/officeDocument/2006/relationships/tags" Target="../tags/tag159.xml"/><Relationship Id="rId26" Type="http://schemas.openxmlformats.org/officeDocument/2006/relationships/image" Target="../media/image7.png"/><Relationship Id="rId3" Type="http://schemas.openxmlformats.org/officeDocument/2006/relationships/tags" Target="../tags/tag144.xml"/><Relationship Id="rId21" Type="http://schemas.openxmlformats.org/officeDocument/2006/relationships/tags" Target="../tags/tag162.xml"/><Relationship Id="rId7" Type="http://schemas.openxmlformats.org/officeDocument/2006/relationships/tags" Target="../tags/tag148.xml"/><Relationship Id="rId12" Type="http://schemas.openxmlformats.org/officeDocument/2006/relationships/tags" Target="../tags/tag153.xml"/><Relationship Id="rId17" Type="http://schemas.openxmlformats.org/officeDocument/2006/relationships/tags" Target="../tags/tag158.xml"/><Relationship Id="rId25" Type="http://schemas.openxmlformats.org/officeDocument/2006/relationships/slideLayout" Target="../slideLayouts/slideLayout2.xml"/><Relationship Id="rId2" Type="http://schemas.openxmlformats.org/officeDocument/2006/relationships/tags" Target="../tags/tag143.xml"/><Relationship Id="rId16" Type="http://schemas.openxmlformats.org/officeDocument/2006/relationships/tags" Target="../tags/tag157.xml"/><Relationship Id="rId20" Type="http://schemas.openxmlformats.org/officeDocument/2006/relationships/tags" Target="../tags/tag161.xml"/><Relationship Id="rId1" Type="http://schemas.openxmlformats.org/officeDocument/2006/relationships/tags" Target="../tags/tag142.xml"/><Relationship Id="rId6" Type="http://schemas.openxmlformats.org/officeDocument/2006/relationships/tags" Target="../tags/tag147.xml"/><Relationship Id="rId11" Type="http://schemas.openxmlformats.org/officeDocument/2006/relationships/tags" Target="../tags/tag152.xml"/><Relationship Id="rId24" Type="http://schemas.openxmlformats.org/officeDocument/2006/relationships/tags" Target="../tags/tag165.xml"/><Relationship Id="rId5" Type="http://schemas.openxmlformats.org/officeDocument/2006/relationships/tags" Target="../tags/tag146.xml"/><Relationship Id="rId15" Type="http://schemas.openxmlformats.org/officeDocument/2006/relationships/tags" Target="../tags/tag156.xml"/><Relationship Id="rId23" Type="http://schemas.openxmlformats.org/officeDocument/2006/relationships/tags" Target="../tags/tag164.xml"/><Relationship Id="rId10" Type="http://schemas.openxmlformats.org/officeDocument/2006/relationships/tags" Target="../tags/tag151.xml"/><Relationship Id="rId19" Type="http://schemas.openxmlformats.org/officeDocument/2006/relationships/tags" Target="../tags/tag160.xml"/><Relationship Id="rId4" Type="http://schemas.openxmlformats.org/officeDocument/2006/relationships/tags" Target="../tags/tag145.xml"/><Relationship Id="rId9" Type="http://schemas.openxmlformats.org/officeDocument/2006/relationships/tags" Target="../tags/tag150.xml"/><Relationship Id="rId14" Type="http://schemas.openxmlformats.org/officeDocument/2006/relationships/tags" Target="../tags/tag155.xml"/><Relationship Id="rId22" Type="http://schemas.openxmlformats.org/officeDocument/2006/relationships/tags" Target="../tags/tag16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73.xml"/><Relationship Id="rId3" Type="http://schemas.openxmlformats.org/officeDocument/2006/relationships/tags" Target="../tags/tag168.xml"/><Relationship Id="rId7" Type="http://schemas.openxmlformats.org/officeDocument/2006/relationships/tags" Target="../tags/tag172.xml"/><Relationship Id="rId12" Type="http://schemas.openxmlformats.org/officeDocument/2006/relationships/image" Target="../media/image8.png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tags" Target="../tags/tag171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70.xml"/><Relationship Id="rId10" Type="http://schemas.openxmlformats.org/officeDocument/2006/relationships/tags" Target="../tags/tag175.xml"/><Relationship Id="rId4" Type="http://schemas.openxmlformats.org/officeDocument/2006/relationships/tags" Target="../tags/tag169.xml"/><Relationship Id="rId9" Type="http://schemas.openxmlformats.org/officeDocument/2006/relationships/tags" Target="../tags/tag17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182.xml"/><Relationship Id="rId13" Type="http://schemas.openxmlformats.org/officeDocument/2006/relationships/tags" Target="../tags/tag187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77.xml"/><Relationship Id="rId7" Type="http://schemas.openxmlformats.org/officeDocument/2006/relationships/tags" Target="../tags/tag181.xml"/><Relationship Id="rId12" Type="http://schemas.openxmlformats.org/officeDocument/2006/relationships/tags" Target="../tags/tag186.xml"/><Relationship Id="rId17" Type="http://schemas.openxmlformats.org/officeDocument/2006/relationships/tags" Target="../tags/tag191.xml"/><Relationship Id="rId2" Type="http://schemas.openxmlformats.org/officeDocument/2006/relationships/tags" Target="../tags/tag176.xml"/><Relationship Id="rId16" Type="http://schemas.openxmlformats.org/officeDocument/2006/relationships/tags" Target="../tags/tag190.xml"/><Relationship Id="rId1" Type="http://schemas.openxmlformats.org/officeDocument/2006/relationships/vmlDrawing" Target="../drawings/vmlDrawing3.vml"/><Relationship Id="rId6" Type="http://schemas.openxmlformats.org/officeDocument/2006/relationships/tags" Target="../tags/tag180.xml"/><Relationship Id="rId11" Type="http://schemas.openxmlformats.org/officeDocument/2006/relationships/tags" Target="../tags/tag185.xml"/><Relationship Id="rId5" Type="http://schemas.openxmlformats.org/officeDocument/2006/relationships/tags" Target="../tags/tag179.xml"/><Relationship Id="rId15" Type="http://schemas.openxmlformats.org/officeDocument/2006/relationships/tags" Target="../tags/tag189.xml"/><Relationship Id="rId10" Type="http://schemas.openxmlformats.org/officeDocument/2006/relationships/tags" Target="../tags/tag184.xml"/><Relationship Id="rId19" Type="http://schemas.openxmlformats.org/officeDocument/2006/relationships/image" Target="../media/image9.png"/><Relationship Id="rId4" Type="http://schemas.openxmlformats.org/officeDocument/2006/relationships/tags" Target="../tags/tag178.xml"/><Relationship Id="rId9" Type="http://schemas.openxmlformats.org/officeDocument/2006/relationships/tags" Target="../tags/tag183.xml"/><Relationship Id="rId14" Type="http://schemas.openxmlformats.org/officeDocument/2006/relationships/tags" Target="../tags/tag18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47800" y="2133600"/>
            <a:ext cx="6172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1. </a:t>
            </a:r>
            <a:r>
              <a:rPr lang="el-GR" sz="2400" dirty="0" smtClean="0"/>
              <a:t>Ανοίξτε το </a:t>
            </a:r>
            <a:r>
              <a:rPr lang="en-US" sz="2400" dirty="0" smtClean="0"/>
              <a:t>GAMS</a:t>
            </a:r>
            <a:r>
              <a:rPr lang="el-GR" sz="2400" dirty="0" smtClean="0"/>
              <a:t> τρέχοντας το αρχείο </a:t>
            </a:r>
            <a:r>
              <a:rPr lang="en-US" sz="2400" i="1" dirty="0" smtClean="0"/>
              <a:t>gamside.exe</a:t>
            </a:r>
            <a:r>
              <a:rPr lang="en-US" sz="2400" dirty="0" smtClean="0"/>
              <a:t> </a:t>
            </a:r>
            <a:r>
              <a:rPr lang="el-GR" sz="2400" dirty="0" smtClean="0"/>
              <a:t>μέσα στον φάκελο </a:t>
            </a:r>
            <a:r>
              <a:rPr lang="en-US" sz="2400" i="1" dirty="0" smtClean="0"/>
              <a:t>gams_22.4</a:t>
            </a:r>
            <a:endParaRPr lang="en-US" sz="2400" i="1" dirty="0"/>
          </a:p>
        </p:txBody>
      </p:sp>
      <p:sp>
        <p:nvSpPr>
          <p:cNvPr id="6" name="TextBox 5"/>
          <p:cNvSpPr txBox="1"/>
          <p:nvPr/>
        </p:nvSpPr>
        <p:spPr>
          <a:xfrm>
            <a:off x="1524000" y="3276600"/>
            <a:ext cx="617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2. </a:t>
            </a:r>
            <a:r>
              <a:rPr lang="el-GR" sz="2400" dirty="0" smtClean="0"/>
              <a:t>Φορτώστε το αρχείο </a:t>
            </a:r>
            <a:r>
              <a:rPr lang="el-GR" sz="2400" dirty="0" smtClean="0"/>
              <a:t>21_</a:t>
            </a:r>
            <a:r>
              <a:rPr lang="en-US" sz="2400" i="1" dirty="0" smtClean="0"/>
              <a:t>example</a:t>
            </a:r>
            <a:r>
              <a:rPr lang="en-US" sz="2400" i="1" dirty="0" smtClean="0"/>
              <a:t>.gms</a:t>
            </a:r>
            <a:endParaRPr lang="en-US" sz="2400" i="1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</a:t>
            </a:r>
            <a:r>
              <a:rPr lang="el-GR" dirty="0" smtClean="0"/>
              <a:t> 4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2000" y="381000"/>
            <a:ext cx="7772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ΠΑΡΑΔΕΙΓΜΑ 4.1 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l-GR" sz="1600" b="1" dirty="0" smtClean="0"/>
              <a:t>(Υπολογισμοί μέσα στο </a:t>
            </a:r>
            <a:r>
              <a:rPr lang="en-US" sz="1600" b="1" dirty="0" smtClean="0"/>
              <a:t>GAMS </a:t>
            </a:r>
            <a:r>
              <a:rPr lang="el-GR" sz="1600" b="1" dirty="0" smtClean="0"/>
              <a:t>για </a:t>
            </a:r>
            <a:r>
              <a:rPr lang="en-US" sz="1600" b="1" dirty="0" smtClean="0"/>
              <a:t>to 31_normalized)</a:t>
            </a:r>
            <a:endParaRPr lang="en-US" sz="1600" b="1" i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1" y="1524000"/>
            <a:ext cx="9171134" cy="4867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0" name="SMARTInkShape-Group265"/>
          <p:cNvGrpSpPr/>
          <p:nvPr/>
        </p:nvGrpSpPr>
        <p:grpSpPr>
          <a:xfrm>
            <a:off x="63938" y="3563053"/>
            <a:ext cx="695086" cy="265861"/>
            <a:chOff x="63938" y="3563053"/>
            <a:chExt cx="695086" cy="265861"/>
          </a:xfrm>
        </p:grpSpPr>
        <p:sp>
          <p:nvSpPr>
            <p:cNvPr id="66" name="SMARTInkShape-502"/>
            <p:cNvSpPr/>
            <p:nvPr>
              <p:custDataLst>
                <p:tags r:id="rId27"/>
              </p:custDataLst>
            </p:nvPr>
          </p:nvSpPr>
          <p:spPr>
            <a:xfrm>
              <a:off x="63938" y="3563053"/>
              <a:ext cx="158776" cy="265861"/>
            </a:xfrm>
            <a:custGeom>
              <a:avLst/>
              <a:gdLst/>
              <a:ahLst/>
              <a:cxnLst/>
              <a:rect l="0" t="0" r="0" b="0"/>
              <a:pathLst>
                <a:path w="158776" h="265861">
                  <a:moveTo>
                    <a:pt x="141442" y="8822"/>
                  </a:moveTo>
                  <a:lnTo>
                    <a:pt x="141442" y="1132"/>
                  </a:lnTo>
                  <a:lnTo>
                    <a:pt x="140451" y="719"/>
                  </a:lnTo>
                  <a:lnTo>
                    <a:pt x="133756" y="0"/>
                  </a:lnTo>
                  <a:lnTo>
                    <a:pt x="119493" y="7043"/>
                  </a:lnTo>
                  <a:lnTo>
                    <a:pt x="76652" y="38801"/>
                  </a:lnTo>
                  <a:lnTo>
                    <a:pt x="66132" y="49674"/>
                  </a:lnTo>
                  <a:lnTo>
                    <a:pt x="63322" y="56083"/>
                  </a:lnTo>
                  <a:lnTo>
                    <a:pt x="60529" y="68281"/>
                  </a:lnTo>
                  <a:lnTo>
                    <a:pt x="56533" y="74273"/>
                  </a:lnTo>
                  <a:lnTo>
                    <a:pt x="56064" y="76269"/>
                  </a:lnTo>
                  <a:lnTo>
                    <a:pt x="56743" y="77598"/>
                  </a:lnTo>
                  <a:lnTo>
                    <a:pt x="58188" y="78485"/>
                  </a:lnTo>
                  <a:lnTo>
                    <a:pt x="64959" y="79733"/>
                  </a:lnTo>
                  <a:lnTo>
                    <a:pt x="73252" y="80102"/>
                  </a:lnTo>
                  <a:lnTo>
                    <a:pt x="79055" y="77544"/>
                  </a:lnTo>
                  <a:lnTo>
                    <a:pt x="112207" y="59263"/>
                  </a:lnTo>
                  <a:lnTo>
                    <a:pt x="131800" y="51586"/>
                  </a:lnTo>
                  <a:lnTo>
                    <a:pt x="147303" y="39329"/>
                  </a:lnTo>
                  <a:lnTo>
                    <a:pt x="157526" y="36100"/>
                  </a:lnTo>
                  <a:lnTo>
                    <a:pt x="158120" y="36928"/>
                  </a:lnTo>
                  <a:lnTo>
                    <a:pt x="158775" y="40496"/>
                  </a:lnTo>
                  <a:lnTo>
                    <a:pt x="156424" y="45389"/>
                  </a:lnTo>
                  <a:lnTo>
                    <a:pt x="154407" y="48083"/>
                  </a:lnTo>
                  <a:lnTo>
                    <a:pt x="143481" y="89753"/>
                  </a:lnTo>
                  <a:lnTo>
                    <a:pt x="129413" y="126352"/>
                  </a:lnTo>
                  <a:lnTo>
                    <a:pt x="107570" y="169745"/>
                  </a:lnTo>
                  <a:lnTo>
                    <a:pt x="94695" y="193756"/>
                  </a:lnTo>
                  <a:lnTo>
                    <a:pt x="55000" y="237863"/>
                  </a:lnTo>
                  <a:lnTo>
                    <a:pt x="32409" y="258049"/>
                  </a:lnTo>
                  <a:lnTo>
                    <a:pt x="18518" y="264897"/>
                  </a:lnTo>
                  <a:lnTo>
                    <a:pt x="14845" y="265860"/>
                  </a:lnTo>
                  <a:lnTo>
                    <a:pt x="12394" y="265509"/>
                  </a:lnTo>
                  <a:lnTo>
                    <a:pt x="10762" y="264280"/>
                  </a:lnTo>
                  <a:lnTo>
                    <a:pt x="716" y="249615"/>
                  </a:lnTo>
                  <a:lnTo>
                    <a:pt x="0" y="246740"/>
                  </a:lnTo>
                  <a:lnTo>
                    <a:pt x="11124" y="204210"/>
                  </a:lnTo>
                  <a:lnTo>
                    <a:pt x="24337" y="182909"/>
                  </a:lnTo>
                  <a:lnTo>
                    <a:pt x="58030" y="139874"/>
                  </a:lnTo>
                  <a:lnTo>
                    <a:pt x="72852" y="123940"/>
                  </a:lnTo>
                  <a:lnTo>
                    <a:pt x="87865" y="11597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SMARTInkShape-503"/>
            <p:cNvSpPr/>
            <p:nvPr>
              <p:custDataLst>
                <p:tags r:id="rId28"/>
              </p:custDataLst>
            </p:nvPr>
          </p:nvSpPr>
          <p:spPr>
            <a:xfrm>
              <a:off x="223350" y="3625453"/>
              <a:ext cx="151697" cy="58449"/>
            </a:xfrm>
            <a:custGeom>
              <a:avLst/>
              <a:gdLst/>
              <a:ahLst/>
              <a:cxnLst/>
              <a:rect l="0" t="0" r="0" b="0"/>
              <a:pathLst>
                <a:path w="151697" h="58449">
                  <a:moveTo>
                    <a:pt x="8821" y="0"/>
                  </a:moveTo>
                  <a:lnTo>
                    <a:pt x="1133" y="7688"/>
                  </a:lnTo>
                  <a:lnTo>
                    <a:pt x="259" y="13302"/>
                  </a:lnTo>
                  <a:lnTo>
                    <a:pt x="0" y="21248"/>
                  </a:lnTo>
                  <a:lnTo>
                    <a:pt x="2584" y="26972"/>
                  </a:lnTo>
                  <a:lnTo>
                    <a:pt x="6049" y="32824"/>
                  </a:lnTo>
                  <a:lnTo>
                    <a:pt x="7589" y="38731"/>
                  </a:lnTo>
                  <a:lnTo>
                    <a:pt x="8991" y="40703"/>
                  </a:lnTo>
                  <a:lnTo>
                    <a:pt x="10920" y="42018"/>
                  </a:lnTo>
                  <a:lnTo>
                    <a:pt x="16402" y="44128"/>
                  </a:lnTo>
                  <a:lnTo>
                    <a:pt x="42857" y="29182"/>
                  </a:lnTo>
                  <a:lnTo>
                    <a:pt x="49746" y="26860"/>
                  </a:lnTo>
                  <a:lnTo>
                    <a:pt x="59200" y="20967"/>
                  </a:lnTo>
                  <a:lnTo>
                    <a:pt x="69535" y="18268"/>
                  </a:lnTo>
                  <a:lnTo>
                    <a:pt x="70133" y="19124"/>
                  </a:lnTo>
                  <a:lnTo>
                    <a:pt x="71967" y="25069"/>
                  </a:lnTo>
                  <a:lnTo>
                    <a:pt x="75910" y="30323"/>
                  </a:lnTo>
                  <a:lnTo>
                    <a:pt x="76369" y="33112"/>
                  </a:lnTo>
                  <a:lnTo>
                    <a:pt x="75680" y="35966"/>
                  </a:lnTo>
                  <a:lnTo>
                    <a:pt x="74229" y="38860"/>
                  </a:lnTo>
                  <a:lnTo>
                    <a:pt x="74256" y="40789"/>
                  </a:lnTo>
                  <a:lnTo>
                    <a:pt x="75265" y="42075"/>
                  </a:lnTo>
                  <a:lnTo>
                    <a:pt x="76929" y="42933"/>
                  </a:lnTo>
                  <a:lnTo>
                    <a:pt x="77046" y="44497"/>
                  </a:lnTo>
                  <a:lnTo>
                    <a:pt x="74532" y="48880"/>
                  </a:lnTo>
                  <a:lnTo>
                    <a:pt x="74455" y="50445"/>
                  </a:lnTo>
                  <a:lnTo>
                    <a:pt x="75397" y="51490"/>
                  </a:lnTo>
                  <a:lnTo>
                    <a:pt x="77018" y="52186"/>
                  </a:lnTo>
                  <a:lnTo>
                    <a:pt x="78098" y="53641"/>
                  </a:lnTo>
                  <a:lnTo>
                    <a:pt x="79297" y="57905"/>
                  </a:lnTo>
                  <a:lnTo>
                    <a:pt x="80611" y="58448"/>
                  </a:lnTo>
                  <a:lnTo>
                    <a:pt x="82477" y="57814"/>
                  </a:lnTo>
                  <a:lnTo>
                    <a:pt x="87198" y="55461"/>
                  </a:lnTo>
                  <a:lnTo>
                    <a:pt x="104156" y="52751"/>
                  </a:lnTo>
                  <a:lnTo>
                    <a:pt x="115995" y="46543"/>
                  </a:lnTo>
                  <a:lnTo>
                    <a:pt x="118965" y="45910"/>
                  </a:lnTo>
                  <a:lnTo>
                    <a:pt x="141003" y="36118"/>
                  </a:lnTo>
                  <a:lnTo>
                    <a:pt x="141590" y="36978"/>
                  </a:lnTo>
                  <a:lnTo>
                    <a:pt x="142244" y="40577"/>
                  </a:lnTo>
                  <a:lnTo>
                    <a:pt x="143409" y="41932"/>
                  </a:lnTo>
                  <a:lnTo>
                    <a:pt x="151696" y="4464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SMARTInkShape-504"/>
            <p:cNvSpPr/>
            <p:nvPr>
              <p:custDataLst>
                <p:tags r:id="rId29"/>
              </p:custDataLst>
            </p:nvPr>
          </p:nvSpPr>
          <p:spPr>
            <a:xfrm>
              <a:off x="482202" y="3723678"/>
              <a:ext cx="44649" cy="1"/>
            </a:xfrm>
            <a:custGeom>
              <a:avLst/>
              <a:gdLst/>
              <a:ahLst/>
              <a:cxnLst/>
              <a:rect l="0" t="0" r="0" b="0"/>
              <a:pathLst>
                <a:path w="44649" h="1">
                  <a:moveTo>
                    <a:pt x="0" y="0"/>
                  </a:moveTo>
                  <a:lnTo>
                    <a:pt x="44648" y="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SMARTInkShape-505"/>
            <p:cNvSpPr/>
            <p:nvPr>
              <p:custDataLst>
                <p:tags r:id="rId30"/>
              </p:custDataLst>
            </p:nvPr>
          </p:nvSpPr>
          <p:spPr>
            <a:xfrm>
              <a:off x="642937" y="3661171"/>
              <a:ext cx="116087" cy="98228"/>
            </a:xfrm>
            <a:custGeom>
              <a:avLst/>
              <a:gdLst/>
              <a:ahLst/>
              <a:cxnLst/>
              <a:rect l="0" t="0" r="0" b="0"/>
              <a:pathLst>
                <a:path w="116087" h="98228">
                  <a:moveTo>
                    <a:pt x="0" y="0"/>
                  </a:moveTo>
                  <a:lnTo>
                    <a:pt x="0" y="39901"/>
                  </a:lnTo>
                  <a:lnTo>
                    <a:pt x="0" y="83203"/>
                  </a:lnTo>
                  <a:lnTo>
                    <a:pt x="0" y="87492"/>
                  </a:lnTo>
                  <a:lnTo>
                    <a:pt x="992" y="87099"/>
                  </a:lnTo>
                  <a:lnTo>
                    <a:pt x="42239" y="59472"/>
                  </a:lnTo>
                  <a:lnTo>
                    <a:pt x="82834" y="37481"/>
                  </a:lnTo>
                  <a:lnTo>
                    <a:pt x="92122" y="36240"/>
                  </a:lnTo>
                  <a:lnTo>
                    <a:pt x="98160" y="38596"/>
                  </a:lnTo>
                  <a:lnTo>
                    <a:pt x="101159" y="40615"/>
                  </a:lnTo>
                  <a:lnTo>
                    <a:pt x="103158" y="42950"/>
                  </a:lnTo>
                  <a:lnTo>
                    <a:pt x="112942" y="66773"/>
                  </a:lnTo>
                  <a:lnTo>
                    <a:pt x="116086" y="9822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1" name="SMARTInkShape-506"/>
          <p:cNvSpPr/>
          <p:nvPr>
            <p:custDataLst>
              <p:tags r:id="rId2"/>
            </p:custDataLst>
          </p:nvPr>
        </p:nvSpPr>
        <p:spPr>
          <a:xfrm>
            <a:off x="4246328" y="1562695"/>
            <a:ext cx="379251" cy="598289"/>
          </a:xfrm>
          <a:custGeom>
            <a:avLst/>
            <a:gdLst/>
            <a:ahLst/>
            <a:cxnLst/>
            <a:rect l="0" t="0" r="0" b="0"/>
            <a:pathLst>
              <a:path w="379251" h="598289">
                <a:moveTo>
                  <a:pt x="379250" y="0"/>
                </a:moveTo>
                <a:lnTo>
                  <a:pt x="374508" y="0"/>
                </a:lnTo>
                <a:lnTo>
                  <a:pt x="369534" y="2645"/>
                </a:lnTo>
                <a:lnTo>
                  <a:pt x="362999" y="7688"/>
                </a:lnTo>
                <a:lnTo>
                  <a:pt x="324884" y="14993"/>
                </a:lnTo>
                <a:lnTo>
                  <a:pt x="288475" y="22222"/>
                </a:lnTo>
                <a:lnTo>
                  <a:pt x="245109" y="35901"/>
                </a:lnTo>
                <a:lnTo>
                  <a:pt x="200630" y="50626"/>
                </a:lnTo>
                <a:lnTo>
                  <a:pt x="156004" y="70228"/>
                </a:lnTo>
                <a:lnTo>
                  <a:pt x="121279" y="93613"/>
                </a:lnTo>
                <a:lnTo>
                  <a:pt x="83329" y="129773"/>
                </a:lnTo>
                <a:lnTo>
                  <a:pt x="43312" y="174271"/>
                </a:lnTo>
                <a:lnTo>
                  <a:pt x="19644" y="218904"/>
                </a:lnTo>
                <a:lnTo>
                  <a:pt x="8282" y="250938"/>
                </a:lnTo>
                <a:lnTo>
                  <a:pt x="0" y="294798"/>
                </a:lnTo>
                <a:lnTo>
                  <a:pt x="19" y="309944"/>
                </a:lnTo>
                <a:lnTo>
                  <a:pt x="3652" y="348099"/>
                </a:lnTo>
                <a:lnTo>
                  <a:pt x="5031" y="368165"/>
                </a:lnTo>
                <a:lnTo>
                  <a:pt x="19420" y="409876"/>
                </a:lnTo>
                <a:lnTo>
                  <a:pt x="42910" y="452693"/>
                </a:lnTo>
                <a:lnTo>
                  <a:pt x="71837" y="493132"/>
                </a:lnTo>
                <a:lnTo>
                  <a:pt x="87438" y="511447"/>
                </a:lnTo>
                <a:lnTo>
                  <a:pt x="130583" y="546433"/>
                </a:lnTo>
                <a:lnTo>
                  <a:pt x="140077" y="550437"/>
                </a:lnTo>
                <a:lnTo>
                  <a:pt x="179932" y="561142"/>
                </a:lnTo>
                <a:lnTo>
                  <a:pt x="221498" y="570587"/>
                </a:lnTo>
                <a:lnTo>
                  <a:pt x="256218" y="572412"/>
                </a:lnTo>
                <a:lnTo>
                  <a:pt x="273956" y="578552"/>
                </a:lnTo>
                <a:lnTo>
                  <a:pt x="310696" y="581346"/>
                </a:lnTo>
                <a:lnTo>
                  <a:pt x="328243" y="588108"/>
                </a:lnTo>
                <a:lnTo>
                  <a:pt x="341731" y="589249"/>
                </a:lnTo>
                <a:lnTo>
                  <a:pt x="352461" y="598288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SMARTInkShape-507"/>
          <p:cNvSpPr/>
          <p:nvPr>
            <p:custDataLst>
              <p:tags r:id="rId3"/>
            </p:custDataLst>
          </p:nvPr>
        </p:nvSpPr>
        <p:spPr>
          <a:xfrm>
            <a:off x="4420234" y="1910951"/>
            <a:ext cx="44608" cy="1"/>
          </a:xfrm>
          <a:custGeom>
            <a:avLst/>
            <a:gdLst/>
            <a:ahLst/>
            <a:cxnLst/>
            <a:rect l="0" t="0" r="0" b="0"/>
            <a:pathLst>
              <a:path w="44608" h="1">
                <a:moveTo>
                  <a:pt x="8891" y="0"/>
                </a:moveTo>
                <a:lnTo>
                  <a:pt x="44564" y="0"/>
                </a:lnTo>
                <a:lnTo>
                  <a:pt x="0" y="0"/>
                </a:lnTo>
                <a:lnTo>
                  <a:pt x="44607" y="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SMARTInkShape-508"/>
          <p:cNvSpPr/>
          <p:nvPr>
            <p:custDataLst>
              <p:tags r:id="rId4"/>
            </p:custDataLst>
          </p:nvPr>
        </p:nvSpPr>
        <p:spPr>
          <a:xfrm>
            <a:off x="5375671" y="2111191"/>
            <a:ext cx="3723680" cy="49793"/>
          </a:xfrm>
          <a:custGeom>
            <a:avLst/>
            <a:gdLst/>
            <a:ahLst/>
            <a:cxnLst/>
            <a:rect l="0" t="0" r="0" b="0"/>
            <a:pathLst>
              <a:path w="3723680" h="49793">
                <a:moveTo>
                  <a:pt x="0" y="14074"/>
                </a:moveTo>
                <a:lnTo>
                  <a:pt x="40075" y="15066"/>
                </a:lnTo>
                <a:lnTo>
                  <a:pt x="73542" y="22176"/>
                </a:lnTo>
                <a:lnTo>
                  <a:pt x="113483" y="22970"/>
                </a:lnTo>
                <a:lnTo>
                  <a:pt x="122536" y="25633"/>
                </a:lnTo>
                <a:lnTo>
                  <a:pt x="130859" y="29133"/>
                </a:lnTo>
                <a:lnTo>
                  <a:pt x="169830" y="31770"/>
                </a:lnTo>
                <a:lnTo>
                  <a:pt x="211346" y="31922"/>
                </a:lnTo>
                <a:lnTo>
                  <a:pt x="253009" y="31933"/>
                </a:lnTo>
                <a:lnTo>
                  <a:pt x="294679" y="31934"/>
                </a:lnTo>
                <a:lnTo>
                  <a:pt x="333044" y="31934"/>
                </a:lnTo>
                <a:lnTo>
                  <a:pt x="374495" y="31934"/>
                </a:lnTo>
                <a:lnTo>
                  <a:pt x="413364" y="31934"/>
                </a:lnTo>
                <a:lnTo>
                  <a:pt x="454856" y="31934"/>
                </a:lnTo>
                <a:lnTo>
                  <a:pt x="498151" y="31934"/>
                </a:lnTo>
                <a:lnTo>
                  <a:pt x="542682" y="31934"/>
                </a:lnTo>
                <a:lnTo>
                  <a:pt x="587320" y="31934"/>
                </a:lnTo>
                <a:lnTo>
                  <a:pt x="625985" y="31934"/>
                </a:lnTo>
                <a:lnTo>
                  <a:pt x="669846" y="31934"/>
                </a:lnTo>
                <a:lnTo>
                  <a:pt x="707322" y="31934"/>
                </a:lnTo>
                <a:lnTo>
                  <a:pt x="744205" y="31934"/>
                </a:lnTo>
                <a:lnTo>
                  <a:pt x="786212" y="31934"/>
                </a:lnTo>
                <a:lnTo>
                  <a:pt x="830514" y="29288"/>
                </a:lnTo>
                <a:lnTo>
                  <a:pt x="875116" y="23831"/>
                </a:lnTo>
                <a:lnTo>
                  <a:pt x="919759" y="23113"/>
                </a:lnTo>
                <a:lnTo>
                  <a:pt x="961761" y="23018"/>
                </a:lnTo>
                <a:lnTo>
                  <a:pt x="1000952" y="23006"/>
                </a:lnTo>
                <a:lnTo>
                  <a:pt x="1044882" y="23002"/>
                </a:lnTo>
                <a:lnTo>
                  <a:pt x="1089437" y="23002"/>
                </a:lnTo>
                <a:lnTo>
                  <a:pt x="1129883" y="23002"/>
                </a:lnTo>
                <a:lnTo>
                  <a:pt x="1168962" y="23002"/>
                </a:lnTo>
                <a:lnTo>
                  <a:pt x="1205345" y="23002"/>
                </a:lnTo>
                <a:lnTo>
                  <a:pt x="1241194" y="23002"/>
                </a:lnTo>
                <a:lnTo>
                  <a:pt x="1283076" y="23002"/>
                </a:lnTo>
                <a:lnTo>
                  <a:pt x="1321041" y="20356"/>
                </a:lnTo>
                <a:lnTo>
                  <a:pt x="1361944" y="15315"/>
                </a:lnTo>
                <a:lnTo>
                  <a:pt x="1402102" y="14318"/>
                </a:lnTo>
                <a:lnTo>
                  <a:pt x="1444580" y="14123"/>
                </a:lnTo>
                <a:lnTo>
                  <a:pt x="1481928" y="14082"/>
                </a:lnTo>
                <a:lnTo>
                  <a:pt x="1518960" y="14075"/>
                </a:lnTo>
                <a:lnTo>
                  <a:pt x="1563465" y="14075"/>
                </a:lnTo>
                <a:lnTo>
                  <a:pt x="1605732" y="14074"/>
                </a:lnTo>
                <a:lnTo>
                  <a:pt x="1648880" y="14074"/>
                </a:lnTo>
                <a:lnTo>
                  <a:pt x="1689741" y="14074"/>
                </a:lnTo>
                <a:lnTo>
                  <a:pt x="1724032" y="14074"/>
                </a:lnTo>
                <a:lnTo>
                  <a:pt x="1766434" y="14074"/>
                </a:lnTo>
                <a:lnTo>
                  <a:pt x="1804465" y="7937"/>
                </a:lnTo>
                <a:lnTo>
                  <a:pt x="1846519" y="5696"/>
                </a:lnTo>
                <a:lnTo>
                  <a:pt x="1883785" y="5253"/>
                </a:lnTo>
                <a:lnTo>
                  <a:pt x="1926935" y="5166"/>
                </a:lnTo>
                <a:lnTo>
                  <a:pt x="1971033" y="5149"/>
                </a:lnTo>
                <a:lnTo>
                  <a:pt x="2013439" y="5143"/>
                </a:lnTo>
                <a:lnTo>
                  <a:pt x="2048254" y="5143"/>
                </a:lnTo>
                <a:lnTo>
                  <a:pt x="2089439" y="4151"/>
                </a:lnTo>
                <a:lnTo>
                  <a:pt x="2123137" y="0"/>
                </a:lnTo>
                <a:lnTo>
                  <a:pt x="2158259" y="3178"/>
                </a:lnTo>
                <a:lnTo>
                  <a:pt x="2192808" y="4562"/>
                </a:lnTo>
                <a:lnTo>
                  <a:pt x="2234299" y="5029"/>
                </a:lnTo>
                <a:lnTo>
                  <a:pt x="2268698" y="5110"/>
                </a:lnTo>
                <a:lnTo>
                  <a:pt x="2304023" y="5134"/>
                </a:lnTo>
                <a:lnTo>
                  <a:pt x="2339627" y="5142"/>
                </a:lnTo>
                <a:lnTo>
                  <a:pt x="2375310" y="5142"/>
                </a:lnTo>
                <a:lnTo>
                  <a:pt x="2411021" y="5142"/>
                </a:lnTo>
                <a:lnTo>
                  <a:pt x="2446736" y="5142"/>
                </a:lnTo>
                <a:lnTo>
                  <a:pt x="2482454" y="5142"/>
                </a:lnTo>
                <a:lnTo>
                  <a:pt x="2520819" y="7788"/>
                </a:lnTo>
                <a:lnTo>
                  <a:pt x="2560959" y="12210"/>
                </a:lnTo>
                <a:lnTo>
                  <a:pt x="2597988" y="13521"/>
                </a:lnTo>
                <a:lnTo>
                  <a:pt x="2634095" y="13911"/>
                </a:lnTo>
                <a:lnTo>
                  <a:pt x="2669929" y="14025"/>
                </a:lnTo>
                <a:lnTo>
                  <a:pt x="2705679" y="16706"/>
                </a:lnTo>
                <a:lnTo>
                  <a:pt x="2741410" y="21136"/>
                </a:lnTo>
                <a:lnTo>
                  <a:pt x="2777132" y="22451"/>
                </a:lnTo>
                <a:lnTo>
                  <a:pt x="2812850" y="25484"/>
                </a:lnTo>
                <a:lnTo>
                  <a:pt x="2848571" y="30023"/>
                </a:lnTo>
                <a:lnTo>
                  <a:pt x="2884289" y="31366"/>
                </a:lnTo>
                <a:lnTo>
                  <a:pt x="2920007" y="31765"/>
                </a:lnTo>
                <a:lnTo>
                  <a:pt x="2955725" y="31884"/>
                </a:lnTo>
                <a:lnTo>
                  <a:pt x="2991446" y="31919"/>
                </a:lnTo>
                <a:lnTo>
                  <a:pt x="3027164" y="31927"/>
                </a:lnTo>
                <a:lnTo>
                  <a:pt x="3062882" y="31932"/>
                </a:lnTo>
                <a:lnTo>
                  <a:pt x="3098600" y="31933"/>
                </a:lnTo>
                <a:lnTo>
                  <a:pt x="3134321" y="31934"/>
                </a:lnTo>
                <a:lnTo>
                  <a:pt x="3177203" y="31934"/>
                </a:lnTo>
                <a:lnTo>
                  <a:pt x="3220474" y="31934"/>
                </a:lnTo>
                <a:lnTo>
                  <a:pt x="3261359" y="31934"/>
                </a:lnTo>
                <a:lnTo>
                  <a:pt x="3295653" y="34578"/>
                </a:lnTo>
                <a:lnTo>
                  <a:pt x="3338059" y="39622"/>
                </a:lnTo>
                <a:lnTo>
                  <a:pt x="3375097" y="40616"/>
                </a:lnTo>
                <a:lnTo>
                  <a:pt x="3411077" y="40815"/>
                </a:lnTo>
                <a:lnTo>
                  <a:pt x="3437911" y="43493"/>
                </a:lnTo>
                <a:lnTo>
                  <a:pt x="3473643" y="48549"/>
                </a:lnTo>
                <a:lnTo>
                  <a:pt x="3509367" y="49547"/>
                </a:lnTo>
                <a:lnTo>
                  <a:pt x="3549274" y="49761"/>
                </a:lnTo>
                <a:lnTo>
                  <a:pt x="3574502" y="48794"/>
                </a:lnTo>
                <a:lnTo>
                  <a:pt x="3616504" y="41415"/>
                </a:lnTo>
                <a:lnTo>
                  <a:pt x="3627429" y="42101"/>
                </a:lnTo>
                <a:lnTo>
                  <a:pt x="3645172" y="47977"/>
                </a:lnTo>
                <a:lnTo>
                  <a:pt x="3686626" y="49761"/>
                </a:lnTo>
                <a:lnTo>
                  <a:pt x="3723679" y="49792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SMARTInkShape-509"/>
          <p:cNvSpPr/>
          <p:nvPr>
            <p:custDataLst>
              <p:tags r:id="rId5"/>
            </p:custDataLst>
          </p:nvPr>
        </p:nvSpPr>
        <p:spPr>
          <a:xfrm>
            <a:off x="5089921" y="2098475"/>
            <a:ext cx="8930" cy="1"/>
          </a:xfrm>
          <a:custGeom>
            <a:avLst/>
            <a:gdLst/>
            <a:ahLst/>
            <a:cxnLst/>
            <a:rect l="0" t="0" r="0" b="0"/>
            <a:pathLst>
              <a:path w="8930" h="1">
                <a:moveTo>
                  <a:pt x="0" y="0"/>
                </a:moveTo>
                <a:lnTo>
                  <a:pt x="8929" y="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SMARTInkShape-510"/>
          <p:cNvSpPr/>
          <p:nvPr>
            <p:custDataLst>
              <p:tags r:id="rId6"/>
            </p:custDataLst>
          </p:nvPr>
        </p:nvSpPr>
        <p:spPr>
          <a:xfrm>
            <a:off x="9076345" y="2035967"/>
            <a:ext cx="5148" cy="8932"/>
          </a:xfrm>
          <a:custGeom>
            <a:avLst/>
            <a:gdLst/>
            <a:ahLst/>
            <a:cxnLst/>
            <a:rect l="0" t="0" r="0" b="0"/>
            <a:pathLst>
              <a:path w="5148" h="8932">
                <a:moveTo>
                  <a:pt x="5147" y="8931"/>
                </a:moveTo>
                <a:lnTo>
                  <a:pt x="404" y="8931"/>
                </a:lnTo>
                <a:lnTo>
                  <a:pt x="0" y="7939"/>
                </a:lnTo>
                <a:lnTo>
                  <a:pt x="5147" y="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3" name="SMARTInkShape-Group271"/>
          <p:cNvGrpSpPr/>
          <p:nvPr/>
        </p:nvGrpSpPr>
        <p:grpSpPr>
          <a:xfrm>
            <a:off x="6875859" y="4456072"/>
            <a:ext cx="1143001" cy="535623"/>
            <a:chOff x="6875859" y="4456072"/>
            <a:chExt cx="1143001" cy="535623"/>
          </a:xfrm>
        </p:grpSpPr>
        <p:sp>
          <p:nvSpPr>
            <p:cNvPr id="76" name="SMARTInkShape-511"/>
            <p:cNvSpPr/>
            <p:nvPr>
              <p:custDataLst>
                <p:tags r:id="rId20"/>
              </p:custDataLst>
            </p:nvPr>
          </p:nvSpPr>
          <p:spPr>
            <a:xfrm>
              <a:off x="6965156" y="4456072"/>
              <a:ext cx="142718" cy="312382"/>
            </a:xfrm>
            <a:custGeom>
              <a:avLst/>
              <a:gdLst/>
              <a:ahLst/>
              <a:cxnLst/>
              <a:rect l="0" t="0" r="0" b="0"/>
              <a:pathLst>
                <a:path w="142718" h="312382">
                  <a:moveTo>
                    <a:pt x="0" y="267731"/>
                  </a:moveTo>
                  <a:lnTo>
                    <a:pt x="0" y="262991"/>
                  </a:lnTo>
                  <a:lnTo>
                    <a:pt x="2645" y="258018"/>
                  </a:lnTo>
                  <a:lnTo>
                    <a:pt x="7688" y="251482"/>
                  </a:lnTo>
                  <a:lnTo>
                    <a:pt x="13559" y="232844"/>
                  </a:lnTo>
                  <a:lnTo>
                    <a:pt x="41934" y="194184"/>
                  </a:lnTo>
                  <a:lnTo>
                    <a:pt x="68885" y="166483"/>
                  </a:lnTo>
                  <a:lnTo>
                    <a:pt x="101063" y="122052"/>
                  </a:lnTo>
                  <a:lnTo>
                    <a:pt x="121764" y="81032"/>
                  </a:lnTo>
                  <a:lnTo>
                    <a:pt x="138880" y="49861"/>
                  </a:lnTo>
                  <a:lnTo>
                    <a:pt x="142717" y="15224"/>
                  </a:lnTo>
                  <a:lnTo>
                    <a:pt x="140159" y="8993"/>
                  </a:lnTo>
                  <a:lnTo>
                    <a:pt x="135171" y="1648"/>
                  </a:lnTo>
                  <a:lnTo>
                    <a:pt x="131844" y="645"/>
                  </a:lnTo>
                  <a:lnTo>
                    <a:pt x="121623" y="0"/>
                  </a:lnTo>
                  <a:lnTo>
                    <a:pt x="115900" y="2558"/>
                  </a:lnTo>
                  <a:lnTo>
                    <a:pt x="99401" y="12283"/>
                  </a:lnTo>
                  <a:lnTo>
                    <a:pt x="83171" y="18616"/>
                  </a:lnTo>
                  <a:lnTo>
                    <a:pt x="68520" y="31642"/>
                  </a:lnTo>
                  <a:lnTo>
                    <a:pt x="42179" y="74044"/>
                  </a:lnTo>
                  <a:lnTo>
                    <a:pt x="22677" y="109162"/>
                  </a:lnTo>
                  <a:lnTo>
                    <a:pt x="17289" y="146614"/>
                  </a:lnTo>
                  <a:lnTo>
                    <a:pt x="9794" y="189508"/>
                  </a:lnTo>
                  <a:lnTo>
                    <a:pt x="8981" y="231965"/>
                  </a:lnTo>
                  <a:lnTo>
                    <a:pt x="9945" y="243898"/>
                  </a:lnTo>
                  <a:lnTo>
                    <a:pt x="18026" y="272506"/>
                  </a:lnTo>
                  <a:lnTo>
                    <a:pt x="30179" y="288412"/>
                  </a:lnTo>
                  <a:lnTo>
                    <a:pt x="41754" y="299452"/>
                  </a:lnTo>
                  <a:lnTo>
                    <a:pt x="47660" y="301674"/>
                  </a:lnTo>
                  <a:lnTo>
                    <a:pt x="59536" y="304092"/>
                  </a:lnTo>
                  <a:lnTo>
                    <a:pt x="71439" y="310449"/>
                  </a:lnTo>
                  <a:lnTo>
                    <a:pt x="115828" y="312374"/>
                  </a:lnTo>
                  <a:lnTo>
                    <a:pt x="125015" y="312381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SMARTInkShape-512"/>
            <p:cNvSpPr/>
            <p:nvPr>
              <p:custDataLst>
                <p:tags r:id="rId21"/>
              </p:custDataLst>
            </p:nvPr>
          </p:nvSpPr>
          <p:spPr>
            <a:xfrm>
              <a:off x="7162141" y="4688085"/>
              <a:ext cx="97695" cy="107158"/>
            </a:xfrm>
            <a:custGeom>
              <a:avLst/>
              <a:gdLst/>
              <a:ahLst/>
              <a:cxnLst/>
              <a:rect l="0" t="0" r="0" b="0"/>
              <a:pathLst>
                <a:path w="97695" h="107158">
                  <a:moveTo>
                    <a:pt x="70905" y="0"/>
                  </a:moveTo>
                  <a:lnTo>
                    <a:pt x="66165" y="4740"/>
                  </a:lnTo>
                  <a:lnTo>
                    <a:pt x="61190" y="7067"/>
                  </a:lnTo>
                  <a:lnTo>
                    <a:pt x="58477" y="7688"/>
                  </a:lnTo>
                  <a:lnTo>
                    <a:pt x="36352" y="21250"/>
                  </a:lnTo>
                  <a:lnTo>
                    <a:pt x="28099" y="29618"/>
                  </a:lnTo>
                  <a:lnTo>
                    <a:pt x="3506" y="65431"/>
                  </a:lnTo>
                  <a:lnTo>
                    <a:pt x="266" y="79768"/>
                  </a:lnTo>
                  <a:lnTo>
                    <a:pt x="0" y="82945"/>
                  </a:lnTo>
                  <a:lnTo>
                    <a:pt x="814" y="85062"/>
                  </a:lnTo>
                  <a:lnTo>
                    <a:pt x="2350" y="86473"/>
                  </a:lnTo>
                  <a:lnTo>
                    <a:pt x="6702" y="88042"/>
                  </a:lnTo>
                  <a:lnTo>
                    <a:pt x="29282" y="89247"/>
                  </a:lnTo>
                  <a:lnTo>
                    <a:pt x="35208" y="86630"/>
                  </a:lnTo>
                  <a:lnTo>
                    <a:pt x="73515" y="59486"/>
                  </a:lnTo>
                  <a:lnTo>
                    <a:pt x="77024" y="50912"/>
                  </a:lnTo>
                  <a:lnTo>
                    <a:pt x="79578" y="41479"/>
                  </a:lnTo>
                  <a:lnTo>
                    <a:pt x="86656" y="27339"/>
                  </a:lnTo>
                  <a:lnTo>
                    <a:pt x="88820" y="21081"/>
                  </a:lnTo>
                  <a:lnTo>
                    <a:pt x="97574" y="9086"/>
                  </a:lnTo>
                  <a:lnTo>
                    <a:pt x="97694" y="53196"/>
                  </a:lnTo>
                  <a:lnTo>
                    <a:pt x="97694" y="95000"/>
                  </a:lnTo>
                  <a:lnTo>
                    <a:pt x="97694" y="10715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SMARTInkShape-513"/>
            <p:cNvSpPr/>
            <p:nvPr>
              <p:custDataLst>
                <p:tags r:id="rId22"/>
              </p:custDataLst>
            </p:nvPr>
          </p:nvSpPr>
          <p:spPr>
            <a:xfrm>
              <a:off x="7349132" y="4536280"/>
              <a:ext cx="98081" cy="258581"/>
            </a:xfrm>
            <a:custGeom>
              <a:avLst/>
              <a:gdLst/>
              <a:ahLst/>
              <a:cxnLst/>
              <a:rect l="0" t="0" r="0" b="0"/>
              <a:pathLst>
                <a:path w="98081" h="258581">
                  <a:moveTo>
                    <a:pt x="35718" y="0"/>
                  </a:moveTo>
                  <a:lnTo>
                    <a:pt x="30977" y="4740"/>
                  </a:lnTo>
                  <a:lnTo>
                    <a:pt x="28651" y="9713"/>
                  </a:lnTo>
                  <a:lnTo>
                    <a:pt x="26861" y="54142"/>
                  </a:lnTo>
                  <a:lnTo>
                    <a:pt x="26796" y="98199"/>
                  </a:lnTo>
                  <a:lnTo>
                    <a:pt x="24145" y="127069"/>
                  </a:lnTo>
                  <a:lnTo>
                    <a:pt x="11344" y="169061"/>
                  </a:lnTo>
                  <a:lnTo>
                    <a:pt x="6494" y="198263"/>
                  </a:lnTo>
                  <a:lnTo>
                    <a:pt x="10" y="223186"/>
                  </a:lnTo>
                  <a:lnTo>
                    <a:pt x="4743" y="218484"/>
                  </a:lnTo>
                  <a:lnTo>
                    <a:pt x="7070" y="213521"/>
                  </a:lnTo>
                  <a:lnTo>
                    <a:pt x="7690" y="210810"/>
                  </a:lnTo>
                  <a:lnTo>
                    <a:pt x="13303" y="202250"/>
                  </a:lnTo>
                  <a:lnTo>
                    <a:pt x="25079" y="190469"/>
                  </a:lnTo>
                  <a:lnTo>
                    <a:pt x="53043" y="172308"/>
                  </a:lnTo>
                  <a:lnTo>
                    <a:pt x="65378" y="170185"/>
                  </a:lnTo>
                  <a:lnTo>
                    <a:pt x="71391" y="172543"/>
                  </a:lnTo>
                  <a:lnTo>
                    <a:pt x="92640" y="190919"/>
                  </a:lnTo>
                  <a:lnTo>
                    <a:pt x="95743" y="196638"/>
                  </a:lnTo>
                  <a:lnTo>
                    <a:pt x="97735" y="208397"/>
                  </a:lnTo>
                  <a:lnTo>
                    <a:pt x="98080" y="222041"/>
                  </a:lnTo>
                  <a:lnTo>
                    <a:pt x="97138" y="225418"/>
                  </a:lnTo>
                  <a:lnTo>
                    <a:pt x="95515" y="227669"/>
                  </a:lnTo>
                  <a:lnTo>
                    <a:pt x="71366" y="247500"/>
                  </a:lnTo>
                  <a:lnTo>
                    <a:pt x="59842" y="249282"/>
                  </a:lnTo>
                  <a:lnTo>
                    <a:pt x="50409" y="250689"/>
                  </a:lnTo>
                  <a:lnTo>
                    <a:pt x="38527" y="256070"/>
                  </a:lnTo>
                  <a:lnTo>
                    <a:pt x="16233" y="258580"/>
                  </a:lnTo>
                  <a:lnTo>
                    <a:pt x="9528" y="256146"/>
                  </a:lnTo>
                  <a:lnTo>
                    <a:pt x="0" y="250032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SMARTInkShape-514"/>
            <p:cNvSpPr/>
            <p:nvPr>
              <p:custDataLst>
                <p:tags r:id="rId23"/>
              </p:custDataLst>
            </p:nvPr>
          </p:nvSpPr>
          <p:spPr>
            <a:xfrm>
              <a:off x="7554524" y="4527351"/>
              <a:ext cx="89287" cy="294680"/>
            </a:xfrm>
            <a:custGeom>
              <a:avLst/>
              <a:gdLst/>
              <a:ahLst/>
              <a:cxnLst/>
              <a:rect l="0" t="0" r="0" b="0"/>
              <a:pathLst>
                <a:path w="89287" h="294680">
                  <a:moveTo>
                    <a:pt x="89286" y="0"/>
                  </a:moveTo>
                  <a:lnTo>
                    <a:pt x="67423" y="21865"/>
                  </a:lnTo>
                  <a:lnTo>
                    <a:pt x="64686" y="29892"/>
                  </a:lnTo>
                  <a:lnTo>
                    <a:pt x="62480" y="39081"/>
                  </a:lnTo>
                  <a:lnTo>
                    <a:pt x="36804" y="82552"/>
                  </a:lnTo>
                  <a:lnTo>
                    <a:pt x="15231" y="126449"/>
                  </a:lnTo>
                  <a:lnTo>
                    <a:pt x="4733" y="171030"/>
                  </a:lnTo>
                  <a:lnTo>
                    <a:pt x="269" y="210883"/>
                  </a:lnTo>
                  <a:lnTo>
                    <a:pt x="0" y="251341"/>
                  </a:lnTo>
                  <a:lnTo>
                    <a:pt x="2641" y="258220"/>
                  </a:lnTo>
                  <a:lnTo>
                    <a:pt x="6130" y="264585"/>
                  </a:lnTo>
                  <a:lnTo>
                    <a:pt x="7681" y="270720"/>
                  </a:lnTo>
                  <a:lnTo>
                    <a:pt x="9084" y="272754"/>
                  </a:lnTo>
                  <a:lnTo>
                    <a:pt x="11014" y="274109"/>
                  </a:lnTo>
                  <a:lnTo>
                    <a:pt x="15803" y="276608"/>
                  </a:lnTo>
                  <a:lnTo>
                    <a:pt x="24080" y="282598"/>
                  </a:lnTo>
                  <a:lnTo>
                    <a:pt x="32815" y="285809"/>
                  </a:lnTo>
                  <a:lnTo>
                    <a:pt x="44640" y="294679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SMARTInkShape-515"/>
            <p:cNvSpPr/>
            <p:nvPr>
              <p:custDataLst>
                <p:tags r:id="rId24"/>
              </p:custDataLst>
            </p:nvPr>
          </p:nvSpPr>
          <p:spPr>
            <a:xfrm>
              <a:off x="7679683" y="4679155"/>
              <a:ext cx="62357" cy="78973"/>
            </a:xfrm>
            <a:custGeom>
              <a:avLst/>
              <a:gdLst/>
              <a:ahLst/>
              <a:cxnLst/>
              <a:rect l="0" t="0" r="0" b="0"/>
              <a:pathLst>
                <a:path w="62357" h="78973">
                  <a:moveTo>
                    <a:pt x="35567" y="0"/>
                  </a:moveTo>
                  <a:lnTo>
                    <a:pt x="35567" y="4740"/>
                  </a:lnTo>
                  <a:lnTo>
                    <a:pt x="34574" y="6138"/>
                  </a:lnTo>
                  <a:lnTo>
                    <a:pt x="32919" y="7069"/>
                  </a:lnTo>
                  <a:lnTo>
                    <a:pt x="30826" y="7689"/>
                  </a:lnTo>
                  <a:lnTo>
                    <a:pt x="23138" y="13303"/>
                  </a:lnTo>
                  <a:lnTo>
                    <a:pt x="11649" y="29233"/>
                  </a:lnTo>
                  <a:lnTo>
                    <a:pt x="3785" y="34789"/>
                  </a:lnTo>
                  <a:lnTo>
                    <a:pt x="1596" y="39605"/>
                  </a:lnTo>
                  <a:lnTo>
                    <a:pt x="0" y="56635"/>
                  </a:lnTo>
                  <a:lnTo>
                    <a:pt x="2562" y="62543"/>
                  </a:lnTo>
                  <a:lnTo>
                    <a:pt x="4634" y="65508"/>
                  </a:lnTo>
                  <a:lnTo>
                    <a:pt x="9580" y="68802"/>
                  </a:lnTo>
                  <a:lnTo>
                    <a:pt x="15086" y="71258"/>
                  </a:lnTo>
                  <a:lnTo>
                    <a:pt x="23766" y="77227"/>
                  </a:lnTo>
                  <a:lnTo>
                    <a:pt x="29661" y="78972"/>
                  </a:lnTo>
                  <a:lnTo>
                    <a:pt x="38234" y="77100"/>
                  </a:lnTo>
                  <a:lnTo>
                    <a:pt x="52417" y="72184"/>
                  </a:lnTo>
                  <a:lnTo>
                    <a:pt x="62356" y="71436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SMARTInkShape-516"/>
            <p:cNvSpPr/>
            <p:nvPr>
              <p:custDataLst>
                <p:tags r:id="rId25"/>
              </p:custDataLst>
            </p:nvPr>
          </p:nvSpPr>
          <p:spPr>
            <a:xfrm>
              <a:off x="7822406" y="4536280"/>
              <a:ext cx="53362" cy="223244"/>
            </a:xfrm>
            <a:custGeom>
              <a:avLst/>
              <a:gdLst/>
              <a:ahLst/>
              <a:cxnLst/>
              <a:rect l="0" t="0" r="0" b="0"/>
              <a:pathLst>
                <a:path w="53362" h="223244">
                  <a:moveTo>
                    <a:pt x="8929" y="0"/>
                  </a:moveTo>
                  <a:lnTo>
                    <a:pt x="13669" y="0"/>
                  </a:lnTo>
                  <a:lnTo>
                    <a:pt x="15065" y="993"/>
                  </a:lnTo>
                  <a:lnTo>
                    <a:pt x="15996" y="2646"/>
                  </a:lnTo>
                  <a:lnTo>
                    <a:pt x="16617" y="4740"/>
                  </a:lnTo>
                  <a:lnTo>
                    <a:pt x="27410" y="18092"/>
                  </a:lnTo>
                  <a:lnTo>
                    <a:pt x="32026" y="23916"/>
                  </a:lnTo>
                  <a:lnTo>
                    <a:pt x="49859" y="65834"/>
                  </a:lnTo>
                  <a:lnTo>
                    <a:pt x="53361" y="107176"/>
                  </a:lnTo>
                  <a:lnTo>
                    <a:pt x="52489" y="119071"/>
                  </a:lnTo>
                  <a:lnTo>
                    <a:pt x="42548" y="160736"/>
                  </a:lnTo>
                  <a:lnTo>
                    <a:pt x="36770" y="172641"/>
                  </a:lnTo>
                  <a:lnTo>
                    <a:pt x="12072" y="204600"/>
                  </a:lnTo>
                  <a:lnTo>
                    <a:pt x="9333" y="210986"/>
                  </a:lnTo>
                  <a:lnTo>
                    <a:pt x="0" y="223243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SMARTInkShape-517"/>
            <p:cNvSpPr/>
            <p:nvPr>
              <p:custDataLst>
                <p:tags r:id="rId26"/>
              </p:custDataLst>
            </p:nvPr>
          </p:nvSpPr>
          <p:spPr>
            <a:xfrm>
              <a:off x="6875859" y="4956533"/>
              <a:ext cx="1143001" cy="35162"/>
            </a:xfrm>
            <a:custGeom>
              <a:avLst/>
              <a:gdLst/>
              <a:ahLst/>
              <a:cxnLst/>
              <a:rect l="0" t="0" r="0" b="0"/>
              <a:pathLst>
                <a:path w="1143001" h="35162">
                  <a:moveTo>
                    <a:pt x="0" y="35161"/>
                  </a:moveTo>
                  <a:lnTo>
                    <a:pt x="29552" y="35161"/>
                  </a:lnTo>
                  <a:lnTo>
                    <a:pt x="73940" y="27058"/>
                  </a:lnTo>
                  <a:lnTo>
                    <a:pt x="114522" y="26396"/>
                  </a:lnTo>
                  <a:lnTo>
                    <a:pt x="147702" y="23635"/>
                  </a:lnTo>
                  <a:lnTo>
                    <a:pt x="186308" y="19178"/>
                  </a:lnTo>
                  <a:lnTo>
                    <a:pt x="222882" y="17859"/>
                  </a:lnTo>
                  <a:lnTo>
                    <a:pt x="261499" y="14820"/>
                  </a:lnTo>
                  <a:lnTo>
                    <a:pt x="290846" y="11238"/>
                  </a:lnTo>
                  <a:lnTo>
                    <a:pt x="323734" y="9646"/>
                  </a:lnTo>
                  <a:lnTo>
                    <a:pt x="355549" y="8939"/>
                  </a:lnTo>
                  <a:lnTo>
                    <a:pt x="386224" y="8625"/>
                  </a:lnTo>
                  <a:lnTo>
                    <a:pt x="416395" y="8484"/>
                  </a:lnTo>
                  <a:lnTo>
                    <a:pt x="448986" y="5776"/>
                  </a:lnTo>
                  <a:lnTo>
                    <a:pt x="482322" y="2258"/>
                  </a:lnTo>
                  <a:lnTo>
                    <a:pt x="513675" y="693"/>
                  </a:lnTo>
                  <a:lnTo>
                    <a:pt x="546793" y="0"/>
                  </a:lnTo>
                  <a:lnTo>
                    <a:pt x="580361" y="683"/>
                  </a:lnTo>
                  <a:lnTo>
                    <a:pt x="611818" y="4292"/>
                  </a:lnTo>
                  <a:lnTo>
                    <a:pt x="644981" y="6560"/>
                  </a:lnTo>
                  <a:lnTo>
                    <a:pt x="678572" y="7567"/>
                  </a:lnTo>
                  <a:lnTo>
                    <a:pt x="710039" y="8015"/>
                  </a:lnTo>
                  <a:lnTo>
                    <a:pt x="740559" y="8213"/>
                  </a:lnTo>
                  <a:lnTo>
                    <a:pt x="771653" y="8301"/>
                  </a:lnTo>
                  <a:lnTo>
                    <a:pt x="805317" y="8341"/>
                  </a:lnTo>
                  <a:lnTo>
                    <a:pt x="837474" y="8358"/>
                  </a:lnTo>
                  <a:lnTo>
                    <a:pt x="868303" y="9358"/>
                  </a:lnTo>
                  <a:lnTo>
                    <a:pt x="912560" y="14508"/>
                  </a:lnTo>
                  <a:lnTo>
                    <a:pt x="952242" y="16475"/>
                  </a:lnTo>
                  <a:lnTo>
                    <a:pt x="992993" y="18047"/>
                  </a:lnTo>
                  <a:lnTo>
                    <a:pt x="1034434" y="24321"/>
                  </a:lnTo>
                  <a:lnTo>
                    <a:pt x="1073178" y="25979"/>
                  </a:lnTo>
                  <a:lnTo>
                    <a:pt x="1091994" y="27150"/>
                  </a:lnTo>
                  <a:lnTo>
                    <a:pt x="1135265" y="34791"/>
                  </a:lnTo>
                  <a:lnTo>
                    <a:pt x="1143000" y="35161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4" name="SMARTInkShape-518"/>
          <p:cNvSpPr/>
          <p:nvPr>
            <p:custDataLst>
              <p:tags r:id="rId7"/>
            </p:custDataLst>
          </p:nvPr>
        </p:nvSpPr>
        <p:spPr>
          <a:xfrm>
            <a:off x="7045521" y="5286375"/>
            <a:ext cx="267714" cy="223243"/>
          </a:xfrm>
          <a:custGeom>
            <a:avLst/>
            <a:gdLst/>
            <a:ahLst/>
            <a:cxnLst/>
            <a:rect l="0" t="0" r="0" b="0"/>
            <a:pathLst>
              <a:path w="267714" h="223243">
                <a:moveTo>
                  <a:pt x="8932" y="0"/>
                </a:moveTo>
                <a:lnTo>
                  <a:pt x="2795" y="14258"/>
                </a:lnTo>
                <a:lnTo>
                  <a:pt x="110" y="56674"/>
                </a:lnTo>
                <a:lnTo>
                  <a:pt x="17" y="95987"/>
                </a:lnTo>
                <a:lnTo>
                  <a:pt x="3" y="133834"/>
                </a:lnTo>
                <a:lnTo>
                  <a:pt x="0" y="176638"/>
                </a:lnTo>
                <a:lnTo>
                  <a:pt x="0" y="173273"/>
                </a:lnTo>
                <a:lnTo>
                  <a:pt x="993" y="172070"/>
                </a:lnTo>
                <a:lnTo>
                  <a:pt x="4743" y="170732"/>
                </a:lnTo>
                <a:lnTo>
                  <a:pt x="9715" y="164848"/>
                </a:lnTo>
                <a:lnTo>
                  <a:pt x="32774" y="120858"/>
                </a:lnTo>
                <a:lnTo>
                  <a:pt x="50606" y="78201"/>
                </a:lnTo>
                <a:lnTo>
                  <a:pt x="74414" y="34535"/>
                </a:lnTo>
                <a:lnTo>
                  <a:pt x="83346" y="24343"/>
                </a:lnTo>
                <a:lnTo>
                  <a:pt x="89299" y="20741"/>
                </a:lnTo>
                <a:lnTo>
                  <a:pt x="92275" y="19780"/>
                </a:lnTo>
                <a:lnTo>
                  <a:pt x="94260" y="20132"/>
                </a:lnTo>
                <a:lnTo>
                  <a:pt x="95581" y="21359"/>
                </a:lnTo>
                <a:lnTo>
                  <a:pt x="98045" y="25367"/>
                </a:lnTo>
                <a:lnTo>
                  <a:pt x="113355" y="43791"/>
                </a:lnTo>
                <a:lnTo>
                  <a:pt x="121122" y="63908"/>
                </a:lnTo>
                <a:lnTo>
                  <a:pt x="130813" y="107201"/>
                </a:lnTo>
                <a:lnTo>
                  <a:pt x="133764" y="151633"/>
                </a:lnTo>
                <a:lnTo>
                  <a:pt x="133946" y="178132"/>
                </a:lnTo>
                <a:lnTo>
                  <a:pt x="138686" y="173716"/>
                </a:lnTo>
                <a:lnTo>
                  <a:pt x="163451" y="133637"/>
                </a:lnTo>
                <a:lnTo>
                  <a:pt x="194878" y="92254"/>
                </a:lnTo>
                <a:lnTo>
                  <a:pt x="211429" y="75586"/>
                </a:lnTo>
                <a:lnTo>
                  <a:pt x="240500" y="56291"/>
                </a:lnTo>
                <a:lnTo>
                  <a:pt x="243675" y="55388"/>
                </a:lnTo>
                <a:lnTo>
                  <a:pt x="245795" y="55776"/>
                </a:lnTo>
                <a:lnTo>
                  <a:pt x="247209" y="57027"/>
                </a:lnTo>
                <a:lnTo>
                  <a:pt x="248150" y="58852"/>
                </a:lnTo>
                <a:lnTo>
                  <a:pt x="249770" y="60071"/>
                </a:lnTo>
                <a:lnTo>
                  <a:pt x="254216" y="61424"/>
                </a:lnTo>
                <a:lnTo>
                  <a:pt x="255796" y="62778"/>
                </a:lnTo>
                <a:lnTo>
                  <a:pt x="264821" y="84804"/>
                </a:lnTo>
                <a:lnTo>
                  <a:pt x="267713" y="125100"/>
                </a:lnTo>
                <a:lnTo>
                  <a:pt x="266821" y="136959"/>
                </a:lnTo>
                <a:lnTo>
                  <a:pt x="256864" y="175948"/>
                </a:lnTo>
                <a:lnTo>
                  <a:pt x="254586" y="179806"/>
                </a:lnTo>
                <a:lnTo>
                  <a:pt x="254062" y="184363"/>
                </a:lnTo>
                <a:lnTo>
                  <a:pt x="258963" y="223242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SMARTInkShape-519"/>
          <p:cNvSpPr/>
          <p:nvPr>
            <p:custDataLst>
              <p:tags r:id="rId8"/>
            </p:custDataLst>
          </p:nvPr>
        </p:nvSpPr>
        <p:spPr>
          <a:xfrm>
            <a:off x="7403127" y="5376119"/>
            <a:ext cx="169249" cy="169217"/>
          </a:xfrm>
          <a:custGeom>
            <a:avLst/>
            <a:gdLst/>
            <a:ahLst/>
            <a:cxnLst/>
            <a:rect l="0" t="0" r="0" b="0"/>
            <a:pathLst>
              <a:path w="169249" h="169217">
                <a:moveTo>
                  <a:pt x="88880" y="26341"/>
                </a:moveTo>
                <a:lnTo>
                  <a:pt x="67630" y="26341"/>
                </a:lnTo>
                <a:lnTo>
                  <a:pt x="61907" y="28987"/>
                </a:lnTo>
                <a:lnTo>
                  <a:pt x="24634" y="63840"/>
                </a:lnTo>
                <a:lnTo>
                  <a:pt x="12724" y="82843"/>
                </a:lnTo>
                <a:lnTo>
                  <a:pt x="8770" y="93904"/>
                </a:lnTo>
                <a:lnTo>
                  <a:pt x="2744" y="103465"/>
                </a:lnTo>
                <a:lnTo>
                  <a:pt x="521" y="112583"/>
                </a:lnTo>
                <a:lnTo>
                  <a:pt x="0" y="118578"/>
                </a:lnTo>
                <a:lnTo>
                  <a:pt x="852" y="120576"/>
                </a:lnTo>
                <a:lnTo>
                  <a:pt x="2413" y="121907"/>
                </a:lnTo>
                <a:lnTo>
                  <a:pt x="7309" y="124042"/>
                </a:lnTo>
                <a:lnTo>
                  <a:pt x="29809" y="108314"/>
                </a:lnTo>
                <a:lnTo>
                  <a:pt x="65186" y="67073"/>
                </a:lnTo>
                <a:lnTo>
                  <a:pt x="75135" y="50867"/>
                </a:lnTo>
                <a:lnTo>
                  <a:pt x="81644" y="36000"/>
                </a:lnTo>
                <a:lnTo>
                  <a:pt x="84057" y="32781"/>
                </a:lnTo>
                <a:lnTo>
                  <a:pt x="86735" y="23911"/>
                </a:lnTo>
                <a:lnTo>
                  <a:pt x="87449" y="18769"/>
                </a:lnTo>
                <a:lnTo>
                  <a:pt x="88920" y="15339"/>
                </a:lnTo>
                <a:lnTo>
                  <a:pt x="90889" y="13052"/>
                </a:lnTo>
                <a:lnTo>
                  <a:pt x="93198" y="11530"/>
                </a:lnTo>
                <a:lnTo>
                  <a:pt x="94733" y="9522"/>
                </a:lnTo>
                <a:lnTo>
                  <a:pt x="97690" y="0"/>
                </a:lnTo>
                <a:lnTo>
                  <a:pt x="97808" y="42744"/>
                </a:lnTo>
                <a:lnTo>
                  <a:pt x="98801" y="65336"/>
                </a:lnTo>
                <a:lnTo>
                  <a:pt x="113256" y="106726"/>
                </a:lnTo>
                <a:lnTo>
                  <a:pt x="115589" y="117630"/>
                </a:lnTo>
                <a:lnTo>
                  <a:pt x="133699" y="149263"/>
                </a:lnTo>
                <a:lnTo>
                  <a:pt x="145468" y="162849"/>
                </a:lnTo>
                <a:lnTo>
                  <a:pt x="151404" y="166386"/>
                </a:lnTo>
                <a:lnTo>
                  <a:pt x="169248" y="169216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SMARTInkShape-520"/>
          <p:cNvSpPr/>
          <p:nvPr>
            <p:custDataLst>
              <p:tags r:id="rId9"/>
            </p:custDataLst>
          </p:nvPr>
        </p:nvSpPr>
        <p:spPr>
          <a:xfrm>
            <a:off x="7652742" y="5366742"/>
            <a:ext cx="125016" cy="196453"/>
          </a:xfrm>
          <a:custGeom>
            <a:avLst/>
            <a:gdLst/>
            <a:ahLst/>
            <a:cxnLst/>
            <a:rect l="0" t="0" r="0" b="0"/>
            <a:pathLst>
              <a:path w="125016" h="196453">
                <a:moveTo>
                  <a:pt x="0" y="0"/>
                </a:moveTo>
                <a:lnTo>
                  <a:pt x="0" y="4740"/>
                </a:lnTo>
                <a:lnTo>
                  <a:pt x="992" y="6137"/>
                </a:lnTo>
                <a:lnTo>
                  <a:pt x="2644" y="7066"/>
                </a:lnTo>
                <a:lnTo>
                  <a:pt x="4740" y="7688"/>
                </a:lnTo>
                <a:lnTo>
                  <a:pt x="6137" y="9093"/>
                </a:lnTo>
                <a:lnTo>
                  <a:pt x="7688" y="13302"/>
                </a:lnTo>
                <a:lnTo>
                  <a:pt x="11411" y="29618"/>
                </a:lnTo>
                <a:lnTo>
                  <a:pt x="25131" y="56926"/>
                </a:lnTo>
                <a:lnTo>
                  <a:pt x="53045" y="98248"/>
                </a:lnTo>
                <a:lnTo>
                  <a:pt x="74383" y="139899"/>
                </a:lnTo>
                <a:lnTo>
                  <a:pt x="101200" y="180174"/>
                </a:lnTo>
                <a:lnTo>
                  <a:pt x="107154" y="184257"/>
                </a:lnTo>
                <a:lnTo>
                  <a:pt x="113108" y="187063"/>
                </a:lnTo>
                <a:lnTo>
                  <a:pt x="125015" y="196452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SMARTInkShape-521"/>
          <p:cNvSpPr/>
          <p:nvPr>
            <p:custDataLst>
              <p:tags r:id="rId10"/>
            </p:custDataLst>
          </p:nvPr>
        </p:nvSpPr>
        <p:spPr>
          <a:xfrm>
            <a:off x="7715250" y="5411389"/>
            <a:ext cx="107157" cy="169665"/>
          </a:xfrm>
          <a:custGeom>
            <a:avLst/>
            <a:gdLst/>
            <a:ahLst/>
            <a:cxnLst/>
            <a:rect l="0" t="0" r="0" b="0"/>
            <a:pathLst>
              <a:path w="107157" h="169665">
                <a:moveTo>
                  <a:pt x="107156" y="0"/>
                </a:moveTo>
                <a:lnTo>
                  <a:pt x="102413" y="0"/>
                </a:lnTo>
                <a:lnTo>
                  <a:pt x="97442" y="2646"/>
                </a:lnTo>
                <a:lnTo>
                  <a:pt x="68346" y="29888"/>
                </a:lnTo>
                <a:lnTo>
                  <a:pt x="41667" y="69860"/>
                </a:lnTo>
                <a:lnTo>
                  <a:pt x="14882" y="114388"/>
                </a:lnTo>
                <a:lnTo>
                  <a:pt x="3967" y="137175"/>
                </a:lnTo>
                <a:lnTo>
                  <a:pt x="0" y="169664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SMARTInkShape-522"/>
          <p:cNvSpPr/>
          <p:nvPr>
            <p:custDataLst>
              <p:tags r:id="rId11"/>
            </p:custDataLst>
          </p:nvPr>
        </p:nvSpPr>
        <p:spPr>
          <a:xfrm>
            <a:off x="7965550" y="5268514"/>
            <a:ext cx="71168" cy="446487"/>
          </a:xfrm>
          <a:custGeom>
            <a:avLst/>
            <a:gdLst/>
            <a:ahLst/>
            <a:cxnLst/>
            <a:rect l="0" t="0" r="0" b="0"/>
            <a:pathLst>
              <a:path w="71168" h="446487">
                <a:moveTo>
                  <a:pt x="71167" y="0"/>
                </a:moveTo>
                <a:lnTo>
                  <a:pt x="71167" y="4742"/>
                </a:lnTo>
                <a:lnTo>
                  <a:pt x="70175" y="6136"/>
                </a:lnTo>
                <a:lnTo>
                  <a:pt x="68523" y="7069"/>
                </a:lnTo>
                <a:lnTo>
                  <a:pt x="66427" y="7690"/>
                </a:lnTo>
                <a:lnTo>
                  <a:pt x="65031" y="9094"/>
                </a:lnTo>
                <a:lnTo>
                  <a:pt x="63480" y="13303"/>
                </a:lnTo>
                <a:lnTo>
                  <a:pt x="61491" y="24089"/>
                </a:lnTo>
                <a:lnTo>
                  <a:pt x="47422" y="48645"/>
                </a:lnTo>
                <a:lnTo>
                  <a:pt x="35363" y="92571"/>
                </a:lnTo>
                <a:lnTo>
                  <a:pt x="20057" y="133962"/>
                </a:lnTo>
                <a:lnTo>
                  <a:pt x="10739" y="176735"/>
                </a:lnTo>
                <a:lnTo>
                  <a:pt x="6630" y="195902"/>
                </a:lnTo>
                <a:lnTo>
                  <a:pt x="2796" y="209108"/>
                </a:lnTo>
                <a:lnTo>
                  <a:pt x="0" y="252159"/>
                </a:lnTo>
                <a:lnTo>
                  <a:pt x="745" y="289645"/>
                </a:lnTo>
                <a:lnTo>
                  <a:pt x="8109" y="331705"/>
                </a:lnTo>
                <a:lnTo>
                  <a:pt x="9408" y="342886"/>
                </a:lnTo>
                <a:lnTo>
                  <a:pt x="17023" y="374298"/>
                </a:lnTo>
                <a:lnTo>
                  <a:pt x="18330" y="381660"/>
                </a:lnTo>
                <a:lnTo>
                  <a:pt x="28600" y="410195"/>
                </a:lnTo>
                <a:lnTo>
                  <a:pt x="32405" y="416466"/>
                </a:lnTo>
                <a:lnTo>
                  <a:pt x="34095" y="422560"/>
                </a:lnTo>
                <a:lnTo>
                  <a:pt x="35539" y="424581"/>
                </a:lnTo>
                <a:lnTo>
                  <a:pt x="37494" y="425929"/>
                </a:lnTo>
                <a:lnTo>
                  <a:pt x="39789" y="426829"/>
                </a:lnTo>
                <a:lnTo>
                  <a:pt x="41317" y="428420"/>
                </a:lnTo>
                <a:lnTo>
                  <a:pt x="43020" y="432834"/>
                </a:lnTo>
                <a:lnTo>
                  <a:pt x="44464" y="434408"/>
                </a:lnTo>
                <a:lnTo>
                  <a:pt x="48715" y="436157"/>
                </a:lnTo>
                <a:lnTo>
                  <a:pt x="50245" y="437615"/>
                </a:lnTo>
                <a:lnTo>
                  <a:pt x="53309" y="446486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SMARTInkShape-523"/>
          <p:cNvSpPr/>
          <p:nvPr>
            <p:custDataLst>
              <p:tags r:id="rId12"/>
            </p:custDataLst>
          </p:nvPr>
        </p:nvSpPr>
        <p:spPr>
          <a:xfrm>
            <a:off x="8162170" y="5331069"/>
            <a:ext cx="204948" cy="410721"/>
          </a:xfrm>
          <a:custGeom>
            <a:avLst/>
            <a:gdLst/>
            <a:ahLst/>
            <a:cxnLst/>
            <a:rect l="0" t="0" r="0" b="0"/>
            <a:pathLst>
              <a:path w="204948" h="410721">
                <a:moveTo>
                  <a:pt x="8494" y="214266"/>
                </a:moveTo>
                <a:lnTo>
                  <a:pt x="13234" y="209526"/>
                </a:lnTo>
                <a:lnTo>
                  <a:pt x="15561" y="204552"/>
                </a:lnTo>
                <a:lnTo>
                  <a:pt x="19904" y="191831"/>
                </a:lnTo>
                <a:lnTo>
                  <a:pt x="38147" y="160287"/>
                </a:lnTo>
                <a:lnTo>
                  <a:pt x="53991" y="145356"/>
                </a:lnTo>
                <a:lnTo>
                  <a:pt x="65426" y="136015"/>
                </a:lnTo>
                <a:lnTo>
                  <a:pt x="98814" y="95781"/>
                </a:lnTo>
                <a:lnTo>
                  <a:pt x="114100" y="52341"/>
                </a:lnTo>
                <a:lnTo>
                  <a:pt x="115513" y="25165"/>
                </a:lnTo>
                <a:lnTo>
                  <a:pt x="112944" y="18435"/>
                </a:lnTo>
                <a:lnTo>
                  <a:pt x="99396" y="1755"/>
                </a:lnTo>
                <a:lnTo>
                  <a:pt x="95859" y="755"/>
                </a:lnTo>
                <a:lnTo>
                  <a:pt x="76841" y="0"/>
                </a:lnTo>
                <a:lnTo>
                  <a:pt x="70949" y="2620"/>
                </a:lnTo>
                <a:lnTo>
                  <a:pt x="59083" y="12387"/>
                </a:lnTo>
                <a:lnTo>
                  <a:pt x="41233" y="42194"/>
                </a:lnTo>
                <a:lnTo>
                  <a:pt x="30322" y="71688"/>
                </a:lnTo>
                <a:lnTo>
                  <a:pt x="25544" y="92423"/>
                </a:lnTo>
                <a:lnTo>
                  <a:pt x="12448" y="125596"/>
                </a:lnTo>
                <a:lnTo>
                  <a:pt x="2878" y="169701"/>
                </a:lnTo>
                <a:lnTo>
                  <a:pt x="0" y="214277"/>
                </a:lnTo>
                <a:lnTo>
                  <a:pt x="2268" y="258916"/>
                </a:lnTo>
                <a:lnTo>
                  <a:pt x="10593" y="302780"/>
                </a:lnTo>
                <a:lnTo>
                  <a:pt x="23652" y="332234"/>
                </a:lnTo>
                <a:lnTo>
                  <a:pt x="47200" y="359958"/>
                </a:lnTo>
                <a:lnTo>
                  <a:pt x="53147" y="363353"/>
                </a:lnTo>
                <a:lnTo>
                  <a:pt x="65047" y="365535"/>
                </a:lnTo>
                <a:lnTo>
                  <a:pt x="90596" y="366023"/>
                </a:lnTo>
                <a:lnTo>
                  <a:pt x="97239" y="363403"/>
                </a:lnTo>
                <a:lnTo>
                  <a:pt x="127717" y="341162"/>
                </a:lnTo>
                <a:lnTo>
                  <a:pt x="138627" y="328154"/>
                </a:lnTo>
                <a:lnTo>
                  <a:pt x="145043" y="324414"/>
                </a:lnTo>
                <a:lnTo>
                  <a:pt x="147153" y="321433"/>
                </a:lnTo>
                <a:lnTo>
                  <a:pt x="153181" y="305035"/>
                </a:lnTo>
                <a:lnTo>
                  <a:pt x="157135" y="298264"/>
                </a:lnTo>
                <a:lnTo>
                  <a:pt x="159880" y="287553"/>
                </a:lnTo>
                <a:lnTo>
                  <a:pt x="160294" y="276896"/>
                </a:lnTo>
                <a:lnTo>
                  <a:pt x="155557" y="276811"/>
                </a:lnTo>
                <a:lnTo>
                  <a:pt x="154161" y="277790"/>
                </a:lnTo>
                <a:lnTo>
                  <a:pt x="153230" y="279435"/>
                </a:lnTo>
                <a:lnTo>
                  <a:pt x="152609" y="281526"/>
                </a:lnTo>
                <a:lnTo>
                  <a:pt x="146629" y="286493"/>
                </a:lnTo>
                <a:lnTo>
                  <a:pt x="131360" y="297764"/>
                </a:lnTo>
                <a:lnTo>
                  <a:pt x="127592" y="303632"/>
                </a:lnTo>
                <a:lnTo>
                  <a:pt x="116595" y="335481"/>
                </a:lnTo>
                <a:lnTo>
                  <a:pt x="115774" y="351080"/>
                </a:lnTo>
                <a:lnTo>
                  <a:pt x="114741" y="353101"/>
                </a:lnTo>
                <a:lnTo>
                  <a:pt x="113058" y="354447"/>
                </a:lnTo>
                <a:lnTo>
                  <a:pt x="108546" y="356936"/>
                </a:lnTo>
                <a:lnTo>
                  <a:pt x="98266" y="365656"/>
                </a:lnTo>
                <a:lnTo>
                  <a:pt x="102672" y="365949"/>
                </a:lnTo>
                <a:lnTo>
                  <a:pt x="107567" y="363371"/>
                </a:lnTo>
                <a:lnTo>
                  <a:pt x="128812" y="343945"/>
                </a:lnTo>
                <a:lnTo>
                  <a:pt x="131419" y="338708"/>
                </a:lnTo>
                <a:lnTo>
                  <a:pt x="132115" y="335923"/>
                </a:lnTo>
                <a:lnTo>
                  <a:pt x="141075" y="323154"/>
                </a:lnTo>
                <a:lnTo>
                  <a:pt x="150007" y="313884"/>
                </a:lnTo>
                <a:lnTo>
                  <a:pt x="158936" y="312615"/>
                </a:lnTo>
                <a:lnTo>
                  <a:pt x="159391" y="313567"/>
                </a:lnTo>
                <a:lnTo>
                  <a:pt x="159894" y="317269"/>
                </a:lnTo>
                <a:lnTo>
                  <a:pt x="161021" y="318654"/>
                </a:lnTo>
                <a:lnTo>
                  <a:pt x="164920" y="320191"/>
                </a:lnTo>
                <a:lnTo>
                  <a:pt x="166354" y="322587"/>
                </a:lnTo>
                <a:lnTo>
                  <a:pt x="168850" y="341432"/>
                </a:lnTo>
                <a:lnTo>
                  <a:pt x="170146" y="360137"/>
                </a:lnTo>
                <a:lnTo>
                  <a:pt x="176907" y="377586"/>
                </a:lnTo>
                <a:lnTo>
                  <a:pt x="182891" y="383757"/>
                </a:lnTo>
                <a:lnTo>
                  <a:pt x="190182" y="389805"/>
                </a:lnTo>
                <a:lnTo>
                  <a:pt x="204947" y="41072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SMARTInkShape-524"/>
          <p:cNvSpPr/>
          <p:nvPr>
            <p:custDataLst>
              <p:tags r:id="rId13"/>
            </p:custDataLst>
          </p:nvPr>
        </p:nvSpPr>
        <p:spPr>
          <a:xfrm>
            <a:off x="8411764" y="5456039"/>
            <a:ext cx="142624" cy="312402"/>
          </a:xfrm>
          <a:custGeom>
            <a:avLst/>
            <a:gdLst/>
            <a:ahLst/>
            <a:cxnLst/>
            <a:rect l="0" t="0" r="0" b="0"/>
            <a:pathLst>
              <a:path w="142624" h="312402">
                <a:moveTo>
                  <a:pt x="80368" y="0"/>
                </a:moveTo>
                <a:lnTo>
                  <a:pt x="80368" y="4740"/>
                </a:lnTo>
                <a:lnTo>
                  <a:pt x="83015" y="9711"/>
                </a:lnTo>
                <a:lnTo>
                  <a:pt x="85108" y="12426"/>
                </a:lnTo>
                <a:lnTo>
                  <a:pt x="85514" y="14239"/>
                </a:lnTo>
                <a:lnTo>
                  <a:pt x="84791" y="15444"/>
                </a:lnTo>
                <a:lnTo>
                  <a:pt x="83315" y="16249"/>
                </a:lnTo>
                <a:lnTo>
                  <a:pt x="84325" y="25081"/>
                </a:lnTo>
                <a:lnTo>
                  <a:pt x="85983" y="31603"/>
                </a:lnTo>
                <a:lnTo>
                  <a:pt x="85177" y="44142"/>
                </a:lnTo>
                <a:lnTo>
                  <a:pt x="80009" y="81474"/>
                </a:lnTo>
                <a:lnTo>
                  <a:pt x="72763" y="125161"/>
                </a:lnTo>
                <a:lnTo>
                  <a:pt x="61900" y="169683"/>
                </a:lnTo>
                <a:lnTo>
                  <a:pt x="48538" y="214314"/>
                </a:lnTo>
                <a:lnTo>
                  <a:pt x="40420" y="254220"/>
                </a:lnTo>
                <a:lnTo>
                  <a:pt x="35903" y="298248"/>
                </a:lnTo>
                <a:lnTo>
                  <a:pt x="35721" y="312077"/>
                </a:lnTo>
                <a:lnTo>
                  <a:pt x="40461" y="312401"/>
                </a:lnTo>
                <a:lnTo>
                  <a:pt x="41857" y="311456"/>
                </a:lnTo>
                <a:lnTo>
                  <a:pt x="42788" y="309831"/>
                </a:lnTo>
                <a:lnTo>
                  <a:pt x="55657" y="265775"/>
                </a:lnTo>
                <a:lnTo>
                  <a:pt x="60479" y="252050"/>
                </a:lnTo>
                <a:lnTo>
                  <a:pt x="62599" y="244975"/>
                </a:lnTo>
                <a:lnTo>
                  <a:pt x="66847" y="238523"/>
                </a:lnTo>
                <a:lnTo>
                  <a:pt x="72045" y="234995"/>
                </a:lnTo>
                <a:lnTo>
                  <a:pt x="77661" y="232433"/>
                </a:lnTo>
                <a:lnTo>
                  <a:pt x="95274" y="218043"/>
                </a:lnTo>
                <a:lnTo>
                  <a:pt x="107002" y="214355"/>
                </a:lnTo>
                <a:lnTo>
                  <a:pt x="128279" y="232792"/>
                </a:lnTo>
                <a:lnTo>
                  <a:pt x="136390" y="238401"/>
                </a:lnTo>
                <a:lnTo>
                  <a:pt x="139993" y="244199"/>
                </a:lnTo>
                <a:lnTo>
                  <a:pt x="142306" y="256008"/>
                </a:lnTo>
                <a:lnTo>
                  <a:pt x="142623" y="261948"/>
                </a:lnTo>
                <a:lnTo>
                  <a:pt x="140117" y="267894"/>
                </a:lnTo>
                <a:lnTo>
                  <a:pt x="136687" y="273846"/>
                </a:lnTo>
                <a:lnTo>
                  <a:pt x="135166" y="279798"/>
                </a:lnTo>
                <a:lnTo>
                  <a:pt x="129196" y="285750"/>
                </a:lnTo>
                <a:lnTo>
                  <a:pt x="119929" y="290711"/>
                </a:lnTo>
                <a:lnTo>
                  <a:pt x="77599" y="301513"/>
                </a:lnTo>
                <a:lnTo>
                  <a:pt x="34866" y="303486"/>
                </a:lnTo>
                <a:lnTo>
                  <a:pt x="24441" y="303573"/>
                </a:lnTo>
                <a:lnTo>
                  <a:pt x="18140" y="300946"/>
                </a:lnTo>
                <a:lnTo>
                  <a:pt x="10749" y="295916"/>
                </a:lnTo>
                <a:lnTo>
                  <a:pt x="4730" y="295046"/>
                </a:lnTo>
                <a:lnTo>
                  <a:pt x="3153" y="293932"/>
                </a:lnTo>
                <a:lnTo>
                  <a:pt x="2103" y="292196"/>
                </a:lnTo>
                <a:lnTo>
                  <a:pt x="0" y="28575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SMARTInkShape-525"/>
          <p:cNvSpPr/>
          <p:nvPr>
            <p:custDataLst>
              <p:tags r:id="rId14"/>
            </p:custDataLst>
          </p:nvPr>
        </p:nvSpPr>
        <p:spPr>
          <a:xfrm>
            <a:off x="8581428" y="5715000"/>
            <a:ext cx="8932" cy="1"/>
          </a:xfrm>
          <a:custGeom>
            <a:avLst/>
            <a:gdLst/>
            <a:ahLst/>
            <a:cxnLst/>
            <a:rect l="0" t="0" r="0" b="0"/>
            <a:pathLst>
              <a:path w="8932" h="1">
                <a:moveTo>
                  <a:pt x="8931" y="0"/>
                </a:moveTo>
                <a:lnTo>
                  <a:pt x="0" y="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SMARTInkShape-526"/>
          <p:cNvSpPr/>
          <p:nvPr>
            <p:custDataLst>
              <p:tags r:id="rId15"/>
            </p:custDataLst>
          </p:nvPr>
        </p:nvSpPr>
        <p:spPr>
          <a:xfrm>
            <a:off x="8652867" y="5732857"/>
            <a:ext cx="35719" cy="1"/>
          </a:xfrm>
          <a:custGeom>
            <a:avLst/>
            <a:gdLst/>
            <a:ahLst/>
            <a:cxnLst/>
            <a:rect l="0" t="0" r="0" b="0"/>
            <a:pathLst>
              <a:path w="35719" h="1">
                <a:moveTo>
                  <a:pt x="35718" y="0"/>
                </a:moveTo>
                <a:lnTo>
                  <a:pt x="0" y="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SMARTInkShape-527"/>
          <p:cNvSpPr/>
          <p:nvPr>
            <p:custDataLst>
              <p:tags r:id="rId16"/>
            </p:custDataLst>
          </p:nvPr>
        </p:nvSpPr>
        <p:spPr>
          <a:xfrm>
            <a:off x="8652867" y="5732857"/>
            <a:ext cx="53579" cy="1"/>
          </a:xfrm>
          <a:custGeom>
            <a:avLst/>
            <a:gdLst/>
            <a:ahLst/>
            <a:cxnLst/>
            <a:rect l="0" t="0" r="0" b="0"/>
            <a:pathLst>
              <a:path w="53579" h="1">
                <a:moveTo>
                  <a:pt x="53578" y="0"/>
                </a:moveTo>
                <a:lnTo>
                  <a:pt x="11597" y="0"/>
                </a:lnTo>
                <a:lnTo>
                  <a:pt x="0" y="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SMARTInkShape-528"/>
          <p:cNvSpPr/>
          <p:nvPr>
            <p:custDataLst>
              <p:tags r:id="rId17"/>
            </p:custDataLst>
          </p:nvPr>
        </p:nvSpPr>
        <p:spPr>
          <a:xfrm>
            <a:off x="8777882" y="5491757"/>
            <a:ext cx="25149" cy="437554"/>
          </a:xfrm>
          <a:custGeom>
            <a:avLst/>
            <a:gdLst/>
            <a:ahLst/>
            <a:cxnLst/>
            <a:rect l="0" t="0" r="0" b="0"/>
            <a:pathLst>
              <a:path w="25149" h="437554">
                <a:moveTo>
                  <a:pt x="0" y="0"/>
                </a:moveTo>
                <a:lnTo>
                  <a:pt x="993" y="15251"/>
                </a:lnTo>
                <a:lnTo>
                  <a:pt x="11024" y="53249"/>
                </a:lnTo>
                <a:lnTo>
                  <a:pt x="21249" y="93971"/>
                </a:lnTo>
                <a:lnTo>
                  <a:pt x="25148" y="128496"/>
                </a:lnTo>
                <a:lnTo>
                  <a:pt x="21563" y="163861"/>
                </a:lnTo>
                <a:lnTo>
                  <a:pt x="14216" y="199473"/>
                </a:lnTo>
                <a:lnTo>
                  <a:pt x="5756" y="235162"/>
                </a:lnTo>
                <a:lnTo>
                  <a:pt x="1706" y="270871"/>
                </a:lnTo>
                <a:lnTo>
                  <a:pt x="5246" y="306587"/>
                </a:lnTo>
                <a:lnTo>
                  <a:pt x="7839" y="342306"/>
                </a:lnTo>
                <a:lnTo>
                  <a:pt x="8715" y="382801"/>
                </a:lnTo>
                <a:lnTo>
                  <a:pt x="7873" y="409425"/>
                </a:lnTo>
                <a:lnTo>
                  <a:pt x="0" y="437553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SMARTInkShape-529"/>
          <p:cNvSpPr/>
          <p:nvPr>
            <p:custDataLst>
              <p:tags r:id="rId18"/>
            </p:custDataLst>
          </p:nvPr>
        </p:nvSpPr>
        <p:spPr>
          <a:xfrm>
            <a:off x="8268889" y="5813225"/>
            <a:ext cx="26790" cy="1"/>
          </a:xfrm>
          <a:custGeom>
            <a:avLst/>
            <a:gdLst/>
            <a:ahLst/>
            <a:cxnLst/>
            <a:rect l="0" t="0" r="0" b="0"/>
            <a:pathLst>
              <a:path w="26790" h="1">
                <a:moveTo>
                  <a:pt x="0" y="0"/>
                </a:moveTo>
                <a:lnTo>
                  <a:pt x="26789" y="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SMARTInkShape-530"/>
          <p:cNvSpPr/>
          <p:nvPr>
            <p:custDataLst>
              <p:tags r:id="rId19"/>
            </p:custDataLst>
          </p:nvPr>
        </p:nvSpPr>
        <p:spPr>
          <a:xfrm>
            <a:off x="428625" y="2348507"/>
            <a:ext cx="169665" cy="1143001"/>
          </a:xfrm>
          <a:custGeom>
            <a:avLst/>
            <a:gdLst/>
            <a:ahLst/>
            <a:cxnLst/>
            <a:rect l="0" t="0" r="0" b="0"/>
            <a:pathLst>
              <a:path w="169665" h="1143001">
                <a:moveTo>
                  <a:pt x="0" y="0"/>
                </a:moveTo>
                <a:lnTo>
                  <a:pt x="0" y="4741"/>
                </a:lnTo>
                <a:lnTo>
                  <a:pt x="8102" y="34995"/>
                </a:lnTo>
                <a:lnTo>
                  <a:pt x="11412" y="71001"/>
                </a:lnTo>
                <a:lnTo>
                  <a:pt x="16585" y="111811"/>
                </a:lnTo>
                <a:lnTo>
                  <a:pt x="22222" y="151089"/>
                </a:lnTo>
                <a:lnTo>
                  <a:pt x="30176" y="189407"/>
                </a:lnTo>
                <a:lnTo>
                  <a:pt x="33255" y="219118"/>
                </a:lnTo>
                <a:lnTo>
                  <a:pt x="35616" y="250183"/>
                </a:lnTo>
                <a:lnTo>
                  <a:pt x="42523" y="290977"/>
                </a:lnTo>
                <a:lnTo>
                  <a:pt x="49861" y="334042"/>
                </a:lnTo>
                <a:lnTo>
                  <a:pt x="53469" y="378221"/>
                </a:lnTo>
                <a:lnTo>
                  <a:pt x="60380" y="422731"/>
                </a:lnTo>
                <a:lnTo>
                  <a:pt x="68712" y="467338"/>
                </a:lnTo>
                <a:lnTo>
                  <a:pt x="76473" y="511974"/>
                </a:lnTo>
                <a:lnTo>
                  <a:pt x="80205" y="556619"/>
                </a:lnTo>
                <a:lnTo>
                  <a:pt x="87154" y="601266"/>
                </a:lnTo>
                <a:lnTo>
                  <a:pt x="95497" y="644922"/>
                </a:lnTo>
                <a:lnTo>
                  <a:pt x="104252" y="684426"/>
                </a:lnTo>
                <a:lnTo>
                  <a:pt x="112138" y="727109"/>
                </a:lnTo>
                <a:lnTo>
                  <a:pt x="115908" y="771175"/>
                </a:lnTo>
                <a:lnTo>
                  <a:pt x="122868" y="814659"/>
                </a:lnTo>
                <a:lnTo>
                  <a:pt x="131214" y="853120"/>
                </a:lnTo>
                <a:lnTo>
                  <a:pt x="138979" y="888658"/>
                </a:lnTo>
                <a:lnTo>
                  <a:pt x="144751" y="930482"/>
                </a:lnTo>
                <a:lnTo>
                  <a:pt x="152360" y="964938"/>
                </a:lnTo>
                <a:lnTo>
                  <a:pt x="159080" y="1007396"/>
                </a:lnTo>
                <a:lnTo>
                  <a:pt x="161399" y="1044446"/>
                </a:lnTo>
                <a:lnTo>
                  <a:pt x="168379" y="1084638"/>
                </a:lnTo>
                <a:lnTo>
                  <a:pt x="169588" y="1128985"/>
                </a:lnTo>
                <a:lnTo>
                  <a:pt x="169664" y="114300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</a:t>
            </a:r>
            <a:r>
              <a:rPr lang="el-GR" dirty="0" smtClean="0"/>
              <a:t> 4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2000" y="381000"/>
            <a:ext cx="777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ΑΣΚΗΣΗ 4.1</a:t>
            </a:r>
            <a:endParaRPr lang="en-US" sz="1600" b="1" i="1" dirty="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52" cstate="print"/>
          <a:srcRect/>
          <a:stretch>
            <a:fillRect/>
          </a:stretch>
        </p:blipFill>
        <p:spPr bwMode="auto">
          <a:xfrm>
            <a:off x="990600" y="1524000"/>
            <a:ext cx="7086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" name="SMARTInkShape-Group292"/>
          <p:cNvGrpSpPr/>
          <p:nvPr/>
        </p:nvGrpSpPr>
        <p:grpSpPr>
          <a:xfrm>
            <a:off x="2509778" y="3687960"/>
            <a:ext cx="740629" cy="569678"/>
            <a:chOff x="2509778" y="3687960"/>
            <a:chExt cx="740629" cy="569678"/>
          </a:xfrm>
        </p:grpSpPr>
        <p:sp>
          <p:nvSpPr>
            <p:cNvPr id="17" name="SMARTInkShape-531"/>
            <p:cNvSpPr/>
            <p:nvPr>
              <p:custDataLst>
                <p:tags r:id="rId49"/>
              </p:custDataLst>
            </p:nvPr>
          </p:nvSpPr>
          <p:spPr>
            <a:xfrm>
              <a:off x="2955726" y="3754654"/>
              <a:ext cx="294681" cy="192268"/>
            </a:xfrm>
            <a:custGeom>
              <a:avLst/>
              <a:gdLst/>
              <a:ahLst/>
              <a:cxnLst/>
              <a:rect l="0" t="0" r="0" b="0"/>
              <a:pathLst>
                <a:path w="294681" h="192268">
                  <a:moveTo>
                    <a:pt x="0" y="31533"/>
                  </a:moveTo>
                  <a:lnTo>
                    <a:pt x="0" y="71435"/>
                  </a:lnTo>
                  <a:lnTo>
                    <a:pt x="992" y="106053"/>
                  </a:lnTo>
                  <a:lnTo>
                    <a:pt x="8378" y="144979"/>
                  </a:lnTo>
                  <a:lnTo>
                    <a:pt x="8920" y="164036"/>
                  </a:lnTo>
                  <a:lnTo>
                    <a:pt x="8929" y="157663"/>
                  </a:lnTo>
                  <a:lnTo>
                    <a:pt x="29921" y="114596"/>
                  </a:lnTo>
                  <a:lnTo>
                    <a:pt x="47315" y="78006"/>
                  </a:lnTo>
                  <a:lnTo>
                    <a:pt x="77146" y="38714"/>
                  </a:lnTo>
                  <a:lnTo>
                    <a:pt x="92241" y="27738"/>
                  </a:lnTo>
                  <a:lnTo>
                    <a:pt x="95229" y="27019"/>
                  </a:lnTo>
                  <a:lnTo>
                    <a:pt x="98212" y="27531"/>
                  </a:lnTo>
                  <a:lnTo>
                    <a:pt x="105390" y="30743"/>
                  </a:lnTo>
                  <a:lnTo>
                    <a:pt x="111373" y="40780"/>
                  </a:lnTo>
                  <a:lnTo>
                    <a:pt x="125099" y="82253"/>
                  </a:lnTo>
                  <a:lnTo>
                    <a:pt x="132584" y="104591"/>
                  </a:lnTo>
                  <a:lnTo>
                    <a:pt x="133935" y="136915"/>
                  </a:lnTo>
                  <a:lnTo>
                    <a:pt x="134931" y="137506"/>
                  </a:lnTo>
                  <a:lnTo>
                    <a:pt x="138683" y="138164"/>
                  </a:lnTo>
                  <a:lnTo>
                    <a:pt x="140080" y="137347"/>
                  </a:lnTo>
                  <a:lnTo>
                    <a:pt x="141012" y="135810"/>
                  </a:lnTo>
                  <a:lnTo>
                    <a:pt x="142323" y="128907"/>
                  </a:lnTo>
                  <a:lnTo>
                    <a:pt x="143622" y="122435"/>
                  </a:lnTo>
                  <a:lnTo>
                    <a:pt x="159077" y="90682"/>
                  </a:lnTo>
                  <a:lnTo>
                    <a:pt x="189637" y="46724"/>
                  </a:lnTo>
                  <a:lnTo>
                    <a:pt x="216890" y="11586"/>
                  </a:lnTo>
                  <a:lnTo>
                    <a:pt x="223065" y="7785"/>
                  </a:lnTo>
                  <a:lnTo>
                    <a:pt x="229117" y="5103"/>
                  </a:lnTo>
                  <a:lnTo>
                    <a:pt x="235113" y="604"/>
                  </a:lnTo>
                  <a:lnTo>
                    <a:pt x="238102" y="0"/>
                  </a:lnTo>
                  <a:lnTo>
                    <a:pt x="241086" y="589"/>
                  </a:lnTo>
                  <a:lnTo>
                    <a:pt x="247048" y="2897"/>
                  </a:lnTo>
                  <a:lnTo>
                    <a:pt x="253005" y="3923"/>
                  </a:lnTo>
                  <a:lnTo>
                    <a:pt x="254990" y="6181"/>
                  </a:lnTo>
                  <a:lnTo>
                    <a:pt x="260823" y="21417"/>
                  </a:lnTo>
                  <a:lnTo>
                    <a:pt x="268442" y="36473"/>
                  </a:lnTo>
                  <a:lnTo>
                    <a:pt x="274338" y="57140"/>
                  </a:lnTo>
                  <a:lnTo>
                    <a:pt x="281415" y="99925"/>
                  </a:lnTo>
                  <a:lnTo>
                    <a:pt x="285496" y="141662"/>
                  </a:lnTo>
                  <a:lnTo>
                    <a:pt x="285740" y="176862"/>
                  </a:lnTo>
                  <a:lnTo>
                    <a:pt x="288392" y="183106"/>
                  </a:lnTo>
                  <a:lnTo>
                    <a:pt x="294680" y="19226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SMARTInkShape-532"/>
            <p:cNvSpPr/>
            <p:nvPr>
              <p:custDataLst>
                <p:tags r:id="rId50"/>
              </p:custDataLst>
            </p:nvPr>
          </p:nvSpPr>
          <p:spPr>
            <a:xfrm>
              <a:off x="2509778" y="3687960"/>
              <a:ext cx="294108" cy="569678"/>
            </a:xfrm>
            <a:custGeom>
              <a:avLst/>
              <a:gdLst/>
              <a:ahLst/>
              <a:cxnLst/>
              <a:rect l="0" t="0" r="0" b="0"/>
              <a:pathLst>
                <a:path w="294108" h="569678">
                  <a:moveTo>
                    <a:pt x="195917" y="0"/>
                  </a:moveTo>
                  <a:lnTo>
                    <a:pt x="182615" y="0"/>
                  </a:lnTo>
                  <a:lnTo>
                    <a:pt x="177437" y="2646"/>
                  </a:lnTo>
                  <a:lnTo>
                    <a:pt x="134979" y="34553"/>
                  </a:lnTo>
                  <a:lnTo>
                    <a:pt x="113503" y="60101"/>
                  </a:lnTo>
                  <a:lnTo>
                    <a:pt x="103726" y="68383"/>
                  </a:lnTo>
                  <a:lnTo>
                    <a:pt x="76974" y="108483"/>
                  </a:lnTo>
                  <a:lnTo>
                    <a:pt x="73600" y="117999"/>
                  </a:lnTo>
                  <a:lnTo>
                    <a:pt x="72700" y="123315"/>
                  </a:lnTo>
                  <a:lnTo>
                    <a:pt x="74347" y="131866"/>
                  </a:lnTo>
                  <a:lnTo>
                    <a:pt x="80852" y="142260"/>
                  </a:lnTo>
                  <a:lnTo>
                    <a:pt x="91939" y="154660"/>
                  </a:lnTo>
                  <a:lnTo>
                    <a:pt x="100426" y="158035"/>
                  </a:lnTo>
                  <a:lnTo>
                    <a:pt x="139522" y="160577"/>
                  </a:lnTo>
                  <a:lnTo>
                    <a:pt x="163206" y="153574"/>
                  </a:lnTo>
                  <a:lnTo>
                    <a:pt x="202202" y="133875"/>
                  </a:lnTo>
                  <a:lnTo>
                    <a:pt x="209625" y="126969"/>
                  </a:lnTo>
                  <a:lnTo>
                    <a:pt x="240545" y="82392"/>
                  </a:lnTo>
                  <a:lnTo>
                    <a:pt x="245517" y="75314"/>
                  </a:lnTo>
                  <a:lnTo>
                    <a:pt x="257028" y="42949"/>
                  </a:lnTo>
                  <a:lnTo>
                    <a:pt x="258424" y="8944"/>
                  </a:lnTo>
                  <a:lnTo>
                    <a:pt x="258425" y="16620"/>
                  </a:lnTo>
                  <a:lnTo>
                    <a:pt x="265492" y="37124"/>
                  </a:lnTo>
                  <a:lnTo>
                    <a:pt x="269448" y="53995"/>
                  </a:lnTo>
                  <a:lnTo>
                    <a:pt x="281521" y="90528"/>
                  </a:lnTo>
                  <a:lnTo>
                    <a:pt x="289468" y="134108"/>
                  </a:lnTo>
                  <a:lnTo>
                    <a:pt x="293220" y="170688"/>
                  </a:lnTo>
                  <a:lnTo>
                    <a:pt x="293961" y="212458"/>
                  </a:lnTo>
                  <a:lnTo>
                    <a:pt x="294107" y="254405"/>
                  </a:lnTo>
                  <a:lnTo>
                    <a:pt x="289392" y="289141"/>
                  </a:lnTo>
                  <a:lnTo>
                    <a:pt x="284055" y="331289"/>
                  </a:lnTo>
                  <a:lnTo>
                    <a:pt x="271200" y="369138"/>
                  </a:lnTo>
                  <a:lnTo>
                    <a:pt x="249079" y="412245"/>
                  </a:lnTo>
                  <a:lnTo>
                    <a:pt x="225600" y="453943"/>
                  </a:lnTo>
                  <a:lnTo>
                    <a:pt x="194725" y="490843"/>
                  </a:lnTo>
                  <a:lnTo>
                    <a:pt x="155852" y="531003"/>
                  </a:lnTo>
                  <a:lnTo>
                    <a:pt x="129758" y="549133"/>
                  </a:lnTo>
                  <a:lnTo>
                    <a:pt x="86639" y="567397"/>
                  </a:lnTo>
                  <a:lnTo>
                    <a:pt x="74258" y="569677"/>
                  </a:lnTo>
                  <a:lnTo>
                    <a:pt x="62140" y="568044"/>
                  </a:lnTo>
                  <a:lnTo>
                    <a:pt x="33220" y="556163"/>
                  </a:lnTo>
                  <a:lnTo>
                    <a:pt x="14872" y="541675"/>
                  </a:lnTo>
                  <a:lnTo>
                    <a:pt x="5573" y="528047"/>
                  </a:lnTo>
                  <a:lnTo>
                    <a:pt x="1274" y="511441"/>
                  </a:lnTo>
                  <a:lnTo>
                    <a:pt x="0" y="493953"/>
                  </a:lnTo>
                  <a:lnTo>
                    <a:pt x="11940" y="453637"/>
                  </a:lnTo>
                  <a:lnTo>
                    <a:pt x="24381" y="426474"/>
                  </a:lnTo>
                  <a:lnTo>
                    <a:pt x="57369" y="383866"/>
                  </a:lnTo>
                  <a:lnTo>
                    <a:pt x="99871" y="339396"/>
                  </a:lnTo>
                  <a:lnTo>
                    <a:pt x="142292" y="294858"/>
                  </a:lnTo>
                  <a:lnTo>
                    <a:pt x="184008" y="257759"/>
                  </a:lnTo>
                  <a:lnTo>
                    <a:pt x="224690" y="228143"/>
                  </a:lnTo>
                  <a:lnTo>
                    <a:pt x="239781" y="221565"/>
                  </a:lnTo>
                  <a:lnTo>
                    <a:pt x="249495" y="214313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" name="SMARTInkShape-533"/>
          <p:cNvSpPr/>
          <p:nvPr>
            <p:custDataLst>
              <p:tags r:id="rId2"/>
            </p:custDataLst>
          </p:nvPr>
        </p:nvSpPr>
        <p:spPr>
          <a:xfrm>
            <a:off x="3491576" y="3554015"/>
            <a:ext cx="142807" cy="571501"/>
          </a:xfrm>
          <a:custGeom>
            <a:avLst/>
            <a:gdLst/>
            <a:ahLst/>
            <a:cxnLst/>
            <a:rect l="0" t="0" r="0" b="0"/>
            <a:pathLst>
              <a:path w="142807" h="571501">
                <a:moveTo>
                  <a:pt x="133877" y="0"/>
                </a:moveTo>
                <a:lnTo>
                  <a:pt x="126188" y="7689"/>
                </a:lnTo>
                <a:lnTo>
                  <a:pt x="101053" y="48637"/>
                </a:lnTo>
                <a:lnTo>
                  <a:pt x="86566" y="71638"/>
                </a:lnTo>
                <a:lnTo>
                  <a:pt x="59112" y="108359"/>
                </a:lnTo>
                <a:lnTo>
                  <a:pt x="34391" y="151963"/>
                </a:lnTo>
                <a:lnTo>
                  <a:pt x="21106" y="188547"/>
                </a:lnTo>
                <a:lnTo>
                  <a:pt x="8928" y="230316"/>
                </a:lnTo>
                <a:lnTo>
                  <a:pt x="1709" y="267524"/>
                </a:lnTo>
                <a:lnTo>
                  <a:pt x="282" y="309674"/>
                </a:lnTo>
                <a:lnTo>
                  <a:pt x="0" y="350338"/>
                </a:lnTo>
                <a:lnTo>
                  <a:pt x="4685" y="391553"/>
                </a:lnTo>
                <a:lnTo>
                  <a:pt x="15165" y="428358"/>
                </a:lnTo>
                <a:lnTo>
                  <a:pt x="29743" y="468498"/>
                </a:lnTo>
                <a:lnTo>
                  <a:pt x="59630" y="510871"/>
                </a:lnTo>
                <a:lnTo>
                  <a:pt x="78274" y="528693"/>
                </a:lnTo>
                <a:lnTo>
                  <a:pt x="91805" y="546287"/>
                </a:lnTo>
                <a:lnTo>
                  <a:pt x="97980" y="550373"/>
                </a:lnTo>
                <a:lnTo>
                  <a:pt x="114769" y="557736"/>
                </a:lnTo>
                <a:lnTo>
                  <a:pt x="120424" y="563067"/>
                </a:lnTo>
                <a:lnTo>
                  <a:pt x="121932" y="565878"/>
                </a:lnTo>
                <a:lnTo>
                  <a:pt x="123929" y="567752"/>
                </a:lnTo>
                <a:lnTo>
                  <a:pt x="128794" y="569834"/>
                </a:lnTo>
                <a:lnTo>
                  <a:pt x="142806" y="57150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" name="SMARTInkShape-Group294"/>
          <p:cNvGrpSpPr/>
          <p:nvPr/>
        </p:nvGrpSpPr>
        <p:grpSpPr>
          <a:xfrm>
            <a:off x="3724104" y="3616523"/>
            <a:ext cx="535357" cy="375048"/>
            <a:chOff x="3724104" y="3616523"/>
            <a:chExt cx="535357" cy="375048"/>
          </a:xfrm>
        </p:grpSpPr>
        <p:sp>
          <p:nvSpPr>
            <p:cNvPr id="21" name="SMARTInkShape-534"/>
            <p:cNvSpPr/>
            <p:nvPr>
              <p:custDataLst>
                <p:tags r:id="rId46"/>
              </p:custDataLst>
            </p:nvPr>
          </p:nvSpPr>
          <p:spPr>
            <a:xfrm>
              <a:off x="4259460" y="3830835"/>
              <a:ext cx="1" cy="8931"/>
            </a:xfrm>
            <a:custGeom>
              <a:avLst/>
              <a:gdLst/>
              <a:ahLst/>
              <a:cxnLst/>
              <a:rect l="0" t="0" r="0" b="0"/>
              <a:pathLst>
                <a:path w="1" h="8931">
                  <a:moveTo>
                    <a:pt x="0" y="0"/>
                  </a:moveTo>
                  <a:lnTo>
                    <a:pt x="0" y="893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SMARTInkShape-535"/>
            <p:cNvSpPr/>
            <p:nvPr>
              <p:custDataLst>
                <p:tags r:id="rId47"/>
              </p:custDataLst>
            </p:nvPr>
          </p:nvSpPr>
          <p:spPr>
            <a:xfrm>
              <a:off x="4018359" y="3616523"/>
              <a:ext cx="62347" cy="375048"/>
            </a:xfrm>
            <a:custGeom>
              <a:avLst/>
              <a:gdLst/>
              <a:ahLst/>
              <a:cxnLst/>
              <a:rect l="0" t="0" r="0" b="0"/>
              <a:pathLst>
                <a:path w="62347" h="375048">
                  <a:moveTo>
                    <a:pt x="17859" y="0"/>
                  </a:moveTo>
                  <a:lnTo>
                    <a:pt x="17859" y="4740"/>
                  </a:lnTo>
                  <a:lnTo>
                    <a:pt x="31529" y="40527"/>
                  </a:lnTo>
                  <a:lnTo>
                    <a:pt x="50050" y="81993"/>
                  </a:lnTo>
                  <a:lnTo>
                    <a:pt x="59753" y="125925"/>
                  </a:lnTo>
                  <a:lnTo>
                    <a:pt x="61691" y="161004"/>
                  </a:lnTo>
                  <a:lnTo>
                    <a:pt x="62346" y="203672"/>
                  </a:lnTo>
                  <a:lnTo>
                    <a:pt x="61484" y="246900"/>
                  </a:lnTo>
                  <a:lnTo>
                    <a:pt x="50075" y="289527"/>
                  </a:lnTo>
                  <a:lnTo>
                    <a:pt x="35649" y="328250"/>
                  </a:lnTo>
                  <a:lnTo>
                    <a:pt x="28742" y="340357"/>
                  </a:lnTo>
                  <a:lnTo>
                    <a:pt x="15682" y="353744"/>
                  </a:lnTo>
                  <a:lnTo>
                    <a:pt x="9938" y="367853"/>
                  </a:lnTo>
                  <a:lnTo>
                    <a:pt x="7618" y="370251"/>
                  </a:lnTo>
                  <a:lnTo>
                    <a:pt x="0" y="37504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SMARTInkShape-536"/>
            <p:cNvSpPr/>
            <p:nvPr>
              <p:custDataLst>
                <p:tags r:id="rId48"/>
              </p:custDataLst>
            </p:nvPr>
          </p:nvSpPr>
          <p:spPr>
            <a:xfrm>
              <a:off x="3724104" y="3777257"/>
              <a:ext cx="124592" cy="169665"/>
            </a:xfrm>
            <a:custGeom>
              <a:avLst/>
              <a:gdLst/>
              <a:ahLst/>
              <a:cxnLst/>
              <a:rect l="0" t="0" r="0" b="0"/>
              <a:pathLst>
                <a:path w="124592" h="169665">
                  <a:moveTo>
                    <a:pt x="71013" y="0"/>
                  </a:moveTo>
                  <a:lnTo>
                    <a:pt x="58584" y="0"/>
                  </a:lnTo>
                  <a:lnTo>
                    <a:pt x="56774" y="993"/>
                  </a:lnTo>
                  <a:lnTo>
                    <a:pt x="55567" y="2646"/>
                  </a:lnTo>
                  <a:lnTo>
                    <a:pt x="54763" y="4741"/>
                  </a:lnTo>
                  <a:lnTo>
                    <a:pt x="15954" y="46062"/>
                  </a:lnTo>
                  <a:lnTo>
                    <a:pt x="11816" y="55529"/>
                  </a:lnTo>
                  <a:lnTo>
                    <a:pt x="1010" y="95365"/>
                  </a:lnTo>
                  <a:lnTo>
                    <a:pt x="0" y="108403"/>
                  </a:lnTo>
                  <a:lnTo>
                    <a:pt x="4442" y="123290"/>
                  </a:lnTo>
                  <a:lnTo>
                    <a:pt x="6788" y="126842"/>
                  </a:lnTo>
                  <a:lnTo>
                    <a:pt x="30628" y="145596"/>
                  </a:lnTo>
                  <a:lnTo>
                    <a:pt x="72275" y="159251"/>
                  </a:lnTo>
                  <a:lnTo>
                    <a:pt x="91694" y="161434"/>
                  </a:lnTo>
                  <a:lnTo>
                    <a:pt x="109296" y="168385"/>
                  </a:lnTo>
                  <a:lnTo>
                    <a:pt x="124591" y="169664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1" name="SMARTInkShape-Group295"/>
          <p:cNvGrpSpPr/>
          <p:nvPr/>
        </p:nvGrpSpPr>
        <p:grpSpPr>
          <a:xfrm>
            <a:off x="4518421" y="3687960"/>
            <a:ext cx="953332" cy="348259"/>
            <a:chOff x="4518421" y="3687960"/>
            <a:chExt cx="953332" cy="348259"/>
          </a:xfrm>
        </p:grpSpPr>
        <p:sp>
          <p:nvSpPr>
            <p:cNvPr id="25" name="SMARTInkShape-537"/>
            <p:cNvSpPr/>
            <p:nvPr>
              <p:custDataLst>
                <p:tags r:id="rId40"/>
              </p:custDataLst>
            </p:nvPr>
          </p:nvSpPr>
          <p:spPr>
            <a:xfrm>
              <a:off x="4518421" y="3768328"/>
              <a:ext cx="196455" cy="223243"/>
            </a:xfrm>
            <a:custGeom>
              <a:avLst/>
              <a:gdLst/>
              <a:ahLst/>
              <a:cxnLst/>
              <a:rect l="0" t="0" r="0" b="0"/>
              <a:pathLst>
                <a:path w="196455" h="223243">
                  <a:moveTo>
                    <a:pt x="0" y="0"/>
                  </a:moveTo>
                  <a:lnTo>
                    <a:pt x="0" y="4740"/>
                  </a:lnTo>
                  <a:lnTo>
                    <a:pt x="2646" y="9713"/>
                  </a:lnTo>
                  <a:lnTo>
                    <a:pt x="6137" y="15231"/>
                  </a:lnTo>
                  <a:lnTo>
                    <a:pt x="7689" y="20991"/>
                  </a:lnTo>
                  <a:lnTo>
                    <a:pt x="33679" y="51138"/>
                  </a:lnTo>
                  <a:lnTo>
                    <a:pt x="68543" y="91107"/>
                  </a:lnTo>
                  <a:lnTo>
                    <a:pt x="104188" y="130605"/>
                  </a:lnTo>
                  <a:lnTo>
                    <a:pt x="145852" y="172619"/>
                  </a:lnTo>
                  <a:lnTo>
                    <a:pt x="184199" y="209995"/>
                  </a:lnTo>
                  <a:lnTo>
                    <a:pt x="190346" y="212393"/>
                  </a:lnTo>
                  <a:lnTo>
                    <a:pt x="192382" y="214025"/>
                  </a:lnTo>
                  <a:lnTo>
                    <a:pt x="196454" y="223242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SMARTInkShape-538"/>
            <p:cNvSpPr/>
            <p:nvPr>
              <p:custDataLst>
                <p:tags r:id="rId41"/>
              </p:custDataLst>
            </p:nvPr>
          </p:nvSpPr>
          <p:spPr>
            <a:xfrm>
              <a:off x="5125640" y="3812976"/>
              <a:ext cx="125017" cy="133946"/>
            </a:xfrm>
            <a:custGeom>
              <a:avLst/>
              <a:gdLst/>
              <a:ahLst/>
              <a:cxnLst/>
              <a:rect l="0" t="0" r="0" b="0"/>
              <a:pathLst>
                <a:path w="125017" h="133946">
                  <a:moveTo>
                    <a:pt x="0" y="0"/>
                  </a:moveTo>
                  <a:lnTo>
                    <a:pt x="7689" y="7689"/>
                  </a:lnTo>
                  <a:lnTo>
                    <a:pt x="18043" y="13302"/>
                  </a:lnTo>
                  <a:lnTo>
                    <a:pt x="25548" y="23771"/>
                  </a:lnTo>
                  <a:lnTo>
                    <a:pt x="37997" y="43754"/>
                  </a:lnTo>
                  <a:lnTo>
                    <a:pt x="77524" y="86268"/>
                  </a:lnTo>
                  <a:lnTo>
                    <a:pt x="120701" y="129627"/>
                  </a:lnTo>
                  <a:lnTo>
                    <a:pt x="125016" y="133945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SMARTInkShape-539"/>
            <p:cNvSpPr/>
            <p:nvPr>
              <p:custDataLst>
                <p:tags r:id="rId42"/>
              </p:custDataLst>
            </p:nvPr>
          </p:nvSpPr>
          <p:spPr>
            <a:xfrm>
              <a:off x="4922456" y="3687960"/>
              <a:ext cx="122818" cy="267892"/>
            </a:xfrm>
            <a:custGeom>
              <a:avLst/>
              <a:gdLst/>
              <a:ahLst/>
              <a:cxnLst/>
              <a:rect l="0" t="0" r="0" b="0"/>
              <a:pathLst>
                <a:path w="122818" h="267892">
                  <a:moveTo>
                    <a:pt x="122817" y="0"/>
                  </a:moveTo>
                  <a:lnTo>
                    <a:pt x="107586" y="14239"/>
                  </a:lnTo>
                  <a:lnTo>
                    <a:pt x="97909" y="18771"/>
                  </a:lnTo>
                  <a:lnTo>
                    <a:pt x="65905" y="49220"/>
                  </a:lnTo>
                  <a:lnTo>
                    <a:pt x="31505" y="92492"/>
                  </a:lnTo>
                  <a:lnTo>
                    <a:pt x="13203" y="134366"/>
                  </a:lnTo>
                  <a:lnTo>
                    <a:pt x="515" y="176004"/>
                  </a:lnTo>
                  <a:lnTo>
                    <a:pt x="0" y="190342"/>
                  </a:lnTo>
                  <a:lnTo>
                    <a:pt x="10389" y="227803"/>
                  </a:lnTo>
                  <a:lnTo>
                    <a:pt x="18609" y="237837"/>
                  </a:lnTo>
                  <a:lnTo>
                    <a:pt x="51379" y="267891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SMARTInkShape-540"/>
            <p:cNvSpPr/>
            <p:nvPr>
              <p:custDataLst>
                <p:tags r:id="rId43"/>
              </p:custDataLst>
            </p:nvPr>
          </p:nvSpPr>
          <p:spPr>
            <a:xfrm>
              <a:off x="4518421" y="3777257"/>
              <a:ext cx="250033" cy="187525"/>
            </a:xfrm>
            <a:custGeom>
              <a:avLst/>
              <a:gdLst/>
              <a:ahLst/>
              <a:cxnLst/>
              <a:rect l="0" t="0" r="0" b="0"/>
              <a:pathLst>
                <a:path w="250033" h="187525">
                  <a:moveTo>
                    <a:pt x="250032" y="0"/>
                  </a:moveTo>
                  <a:lnTo>
                    <a:pt x="245291" y="0"/>
                  </a:lnTo>
                  <a:lnTo>
                    <a:pt x="240318" y="5292"/>
                  </a:lnTo>
                  <a:lnTo>
                    <a:pt x="223168" y="26605"/>
                  </a:lnTo>
                  <a:lnTo>
                    <a:pt x="186339" y="53946"/>
                  </a:lnTo>
                  <a:lnTo>
                    <a:pt x="141727" y="89529"/>
                  </a:lnTo>
                  <a:lnTo>
                    <a:pt x="97412" y="115544"/>
                  </a:lnTo>
                  <a:lnTo>
                    <a:pt x="62267" y="136431"/>
                  </a:lnTo>
                  <a:lnTo>
                    <a:pt x="23340" y="165656"/>
                  </a:lnTo>
                  <a:lnTo>
                    <a:pt x="0" y="187524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SMARTInkShape-541"/>
            <p:cNvSpPr/>
            <p:nvPr>
              <p:custDataLst>
                <p:tags r:id="rId44"/>
              </p:custDataLst>
            </p:nvPr>
          </p:nvSpPr>
          <p:spPr>
            <a:xfrm>
              <a:off x="5143500" y="3848695"/>
              <a:ext cx="116086" cy="89298"/>
            </a:xfrm>
            <a:custGeom>
              <a:avLst/>
              <a:gdLst/>
              <a:ahLst/>
              <a:cxnLst/>
              <a:rect l="0" t="0" r="0" b="0"/>
              <a:pathLst>
                <a:path w="116086" h="89298">
                  <a:moveTo>
                    <a:pt x="116085" y="0"/>
                  </a:moveTo>
                  <a:lnTo>
                    <a:pt x="111345" y="4740"/>
                  </a:lnTo>
                  <a:lnTo>
                    <a:pt x="106372" y="7068"/>
                  </a:lnTo>
                  <a:lnTo>
                    <a:pt x="103657" y="7688"/>
                  </a:lnTo>
                  <a:lnTo>
                    <a:pt x="95095" y="13302"/>
                  </a:lnTo>
                  <a:lnTo>
                    <a:pt x="52206" y="52034"/>
                  </a:lnTo>
                  <a:lnTo>
                    <a:pt x="37407" y="64145"/>
                  </a:lnTo>
                  <a:lnTo>
                    <a:pt x="0" y="8929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SMARTInkShape-542"/>
            <p:cNvSpPr/>
            <p:nvPr>
              <p:custDataLst>
                <p:tags r:id="rId45"/>
              </p:custDataLst>
            </p:nvPr>
          </p:nvSpPr>
          <p:spPr>
            <a:xfrm>
              <a:off x="5402460" y="3723679"/>
              <a:ext cx="69293" cy="312540"/>
            </a:xfrm>
            <a:custGeom>
              <a:avLst/>
              <a:gdLst/>
              <a:ahLst/>
              <a:cxnLst/>
              <a:rect l="0" t="0" r="0" b="0"/>
              <a:pathLst>
                <a:path w="69293" h="312540">
                  <a:moveTo>
                    <a:pt x="26790" y="0"/>
                  </a:moveTo>
                  <a:lnTo>
                    <a:pt x="33919" y="8121"/>
                  </a:lnTo>
                  <a:lnTo>
                    <a:pt x="41029" y="21368"/>
                  </a:lnTo>
                  <a:lnTo>
                    <a:pt x="54151" y="63933"/>
                  </a:lnTo>
                  <a:lnTo>
                    <a:pt x="67544" y="108336"/>
                  </a:lnTo>
                  <a:lnTo>
                    <a:pt x="69292" y="140138"/>
                  </a:lnTo>
                  <a:lnTo>
                    <a:pt x="64142" y="178053"/>
                  </a:lnTo>
                  <a:lnTo>
                    <a:pt x="58091" y="214206"/>
                  </a:lnTo>
                  <a:lnTo>
                    <a:pt x="46349" y="249018"/>
                  </a:lnTo>
                  <a:lnTo>
                    <a:pt x="13973" y="291800"/>
                  </a:lnTo>
                  <a:lnTo>
                    <a:pt x="7778" y="302757"/>
                  </a:lnTo>
                  <a:lnTo>
                    <a:pt x="0" y="312539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" name="SMARTInkShape-543"/>
          <p:cNvSpPr/>
          <p:nvPr>
            <p:custDataLst>
              <p:tags r:id="rId3"/>
            </p:custDataLst>
          </p:nvPr>
        </p:nvSpPr>
        <p:spPr>
          <a:xfrm>
            <a:off x="5786437" y="3884414"/>
            <a:ext cx="98228" cy="1"/>
          </a:xfrm>
          <a:custGeom>
            <a:avLst/>
            <a:gdLst/>
            <a:ahLst/>
            <a:cxnLst/>
            <a:rect l="0" t="0" r="0" b="0"/>
            <a:pathLst>
              <a:path w="98228" h="1">
                <a:moveTo>
                  <a:pt x="0" y="0"/>
                </a:moveTo>
                <a:lnTo>
                  <a:pt x="41838" y="0"/>
                </a:lnTo>
                <a:lnTo>
                  <a:pt x="86156" y="0"/>
                </a:lnTo>
                <a:lnTo>
                  <a:pt x="98227" y="0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8" name="SMARTInkShape-Group297"/>
          <p:cNvGrpSpPr/>
          <p:nvPr/>
        </p:nvGrpSpPr>
        <p:grpSpPr>
          <a:xfrm>
            <a:off x="6250781" y="3625453"/>
            <a:ext cx="1312597" cy="428626"/>
            <a:chOff x="6250781" y="3625453"/>
            <a:chExt cx="1312597" cy="428626"/>
          </a:xfrm>
        </p:grpSpPr>
        <p:sp>
          <p:nvSpPr>
            <p:cNvPr id="33" name="SMARTInkShape-544"/>
            <p:cNvSpPr/>
            <p:nvPr>
              <p:custDataLst>
                <p:tags r:id="rId35"/>
              </p:custDataLst>
            </p:nvPr>
          </p:nvSpPr>
          <p:spPr>
            <a:xfrm>
              <a:off x="6250781" y="3625989"/>
              <a:ext cx="437555" cy="383441"/>
            </a:xfrm>
            <a:custGeom>
              <a:avLst/>
              <a:gdLst/>
              <a:ahLst/>
              <a:cxnLst/>
              <a:rect l="0" t="0" r="0" b="0"/>
              <a:pathLst>
                <a:path w="437555" h="383441">
                  <a:moveTo>
                    <a:pt x="0" y="231636"/>
                  </a:moveTo>
                  <a:lnTo>
                    <a:pt x="9481" y="226895"/>
                  </a:lnTo>
                  <a:lnTo>
                    <a:pt x="16781" y="219276"/>
                  </a:lnTo>
                  <a:lnTo>
                    <a:pt x="23333" y="211260"/>
                  </a:lnTo>
                  <a:lnTo>
                    <a:pt x="64776" y="180239"/>
                  </a:lnTo>
                  <a:lnTo>
                    <a:pt x="97741" y="148518"/>
                  </a:lnTo>
                  <a:lnTo>
                    <a:pt x="126935" y="107250"/>
                  </a:lnTo>
                  <a:lnTo>
                    <a:pt x="153618" y="68241"/>
                  </a:lnTo>
                  <a:lnTo>
                    <a:pt x="168145" y="25052"/>
                  </a:lnTo>
                  <a:lnTo>
                    <a:pt x="169214" y="14873"/>
                  </a:lnTo>
                  <a:lnTo>
                    <a:pt x="166818" y="8627"/>
                  </a:lnTo>
                  <a:lnTo>
                    <a:pt x="164790" y="5573"/>
                  </a:lnTo>
                  <a:lnTo>
                    <a:pt x="162446" y="3536"/>
                  </a:lnTo>
                  <a:lnTo>
                    <a:pt x="157196" y="1274"/>
                  </a:lnTo>
                  <a:lnTo>
                    <a:pt x="148661" y="0"/>
                  </a:lnTo>
                  <a:lnTo>
                    <a:pt x="135109" y="4363"/>
                  </a:lnTo>
                  <a:lnTo>
                    <a:pt x="118525" y="16680"/>
                  </a:lnTo>
                  <a:lnTo>
                    <a:pt x="105785" y="32897"/>
                  </a:lnTo>
                  <a:lnTo>
                    <a:pt x="86862" y="71776"/>
                  </a:lnTo>
                  <a:lnTo>
                    <a:pt x="69744" y="111533"/>
                  </a:lnTo>
                  <a:lnTo>
                    <a:pt x="56808" y="151467"/>
                  </a:lnTo>
                  <a:lnTo>
                    <a:pt x="48692" y="184952"/>
                  </a:lnTo>
                  <a:lnTo>
                    <a:pt x="45447" y="229176"/>
                  </a:lnTo>
                  <a:lnTo>
                    <a:pt x="40066" y="266868"/>
                  </a:lnTo>
                  <a:lnTo>
                    <a:pt x="37007" y="293999"/>
                  </a:lnTo>
                  <a:lnTo>
                    <a:pt x="43520" y="335280"/>
                  </a:lnTo>
                  <a:lnTo>
                    <a:pt x="49054" y="353516"/>
                  </a:lnTo>
                  <a:lnTo>
                    <a:pt x="56978" y="366747"/>
                  </a:lnTo>
                  <a:lnTo>
                    <a:pt x="70350" y="376951"/>
                  </a:lnTo>
                  <a:lnTo>
                    <a:pt x="86880" y="381517"/>
                  </a:lnTo>
                  <a:lnTo>
                    <a:pt x="104345" y="382870"/>
                  </a:lnTo>
                  <a:lnTo>
                    <a:pt x="144653" y="370961"/>
                  </a:lnTo>
                  <a:lnTo>
                    <a:pt x="188921" y="353624"/>
                  </a:lnTo>
                  <a:lnTo>
                    <a:pt x="233535" y="331071"/>
                  </a:lnTo>
                  <a:lnTo>
                    <a:pt x="274547" y="303237"/>
                  </a:lnTo>
                  <a:lnTo>
                    <a:pt x="300543" y="280259"/>
                  </a:lnTo>
                  <a:lnTo>
                    <a:pt x="306546" y="278050"/>
                  </a:lnTo>
                  <a:lnTo>
                    <a:pt x="308544" y="276470"/>
                  </a:lnTo>
                  <a:lnTo>
                    <a:pt x="312383" y="267768"/>
                  </a:lnTo>
                  <a:lnTo>
                    <a:pt x="300096" y="267391"/>
                  </a:lnTo>
                  <a:lnTo>
                    <a:pt x="294441" y="270016"/>
                  </a:lnTo>
                  <a:lnTo>
                    <a:pt x="291544" y="272106"/>
                  </a:lnTo>
                  <a:lnTo>
                    <a:pt x="288325" y="277073"/>
                  </a:lnTo>
                  <a:lnTo>
                    <a:pt x="270371" y="318539"/>
                  </a:lnTo>
                  <a:lnTo>
                    <a:pt x="268380" y="337107"/>
                  </a:lnTo>
                  <a:lnTo>
                    <a:pt x="270754" y="345649"/>
                  </a:lnTo>
                  <a:lnTo>
                    <a:pt x="274124" y="352754"/>
                  </a:lnTo>
                  <a:lnTo>
                    <a:pt x="277014" y="362331"/>
                  </a:lnTo>
                  <a:lnTo>
                    <a:pt x="281205" y="368436"/>
                  </a:lnTo>
                  <a:lnTo>
                    <a:pt x="286376" y="371811"/>
                  </a:lnTo>
                  <a:lnTo>
                    <a:pt x="292973" y="373311"/>
                  </a:lnTo>
                  <a:lnTo>
                    <a:pt x="302520" y="373977"/>
                  </a:lnTo>
                  <a:lnTo>
                    <a:pt x="310732" y="371628"/>
                  </a:lnTo>
                  <a:lnTo>
                    <a:pt x="332328" y="359248"/>
                  </a:lnTo>
                  <a:lnTo>
                    <a:pt x="357298" y="318832"/>
                  </a:lnTo>
                  <a:lnTo>
                    <a:pt x="371093" y="297027"/>
                  </a:lnTo>
                  <a:lnTo>
                    <a:pt x="374816" y="275026"/>
                  </a:lnTo>
                  <a:lnTo>
                    <a:pt x="375043" y="267488"/>
                  </a:lnTo>
                  <a:lnTo>
                    <a:pt x="379786" y="272134"/>
                  </a:lnTo>
                  <a:lnTo>
                    <a:pt x="382114" y="277085"/>
                  </a:lnTo>
                  <a:lnTo>
                    <a:pt x="388608" y="301907"/>
                  </a:lnTo>
                  <a:lnTo>
                    <a:pt x="406894" y="333772"/>
                  </a:lnTo>
                  <a:lnTo>
                    <a:pt x="410610" y="349983"/>
                  </a:lnTo>
                  <a:lnTo>
                    <a:pt x="417554" y="361511"/>
                  </a:lnTo>
                  <a:lnTo>
                    <a:pt x="437554" y="38344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SMARTInkShape-545"/>
            <p:cNvSpPr/>
            <p:nvPr>
              <p:custDataLst>
                <p:tags r:id="rId36"/>
              </p:custDataLst>
            </p:nvPr>
          </p:nvSpPr>
          <p:spPr>
            <a:xfrm>
              <a:off x="6795492" y="3625453"/>
              <a:ext cx="213747" cy="392907"/>
            </a:xfrm>
            <a:custGeom>
              <a:avLst/>
              <a:gdLst/>
              <a:ahLst/>
              <a:cxnLst/>
              <a:rect l="0" t="0" r="0" b="0"/>
              <a:pathLst>
                <a:path w="213747" h="392907">
                  <a:moveTo>
                    <a:pt x="0" y="0"/>
                  </a:moveTo>
                  <a:lnTo>
                    <a:pt x="0" y="16250"/>
                  </a:lnTo>
                  <a:lnTo>
                    <a:pt x="12428" y="34887"/>
                  </a:lnTo>
                  <a:lnTo>
                    <a:pt x="16786" y="64107"/>
                  </a:lnTo>
                  <a:lnTo>
                    <a:pt x="20293" y="101188"/>
                  </a:lnTo>
                  <a:lnTo>
                    <a:pt x="25506" y="141696"/>
                  </a:lnTo>
                  <a:lnTo>
                    <a:pt x="26535" y="185489"/>
                  </a:lnTo>
                  <a:lnTo>
                    <a:pt x="26739" y="229712"/>
                  </a:lnTo>
                  <a:lnTo>
                    <a:pt x="26779" y="267405"/>
                  </a:lnTo>
                  <a:lnTo>
                    <a:pt x="27779" y="303513"/>
                  </a:lnTo>
                  <a:lnTo>
                    <a:pt x="34477" y="343504"/>
                  </a:lnTo>
                  <a:lnTo>
                    <a:pt x="44248" y="386384"/>
                  </a:lnTo>
                  <a:lnTo>
                    <a:pt x="44637" y="392736"/>
                  </a:lnTo>
                  <a:lnTo>
                    <a:pt x="44647" y="371911"/>
                  </a:lnTo>
                  <a:lnTo>
                    <a:pt x="55672" y="330159"/>
                  </a:lnTo>
                  <a:lnTo>
                    <a:pt x="72043" y="287837"/>
                  </a:lnTo>
                  <a:lnTo>
                    <a:pt x="83463" y="274256"/>
                  </a:lnTo>
                  <a:lnTo>
                    <a:pt x="97049" y="265036"/>
                  </a:lnTo>
                  <a:lnTo>
                    <a:pt x="108902" y="260761"/>
                  </a:lnTo>
                  <a:lnTo>
                    <a:pt x="140313" y="259119"/>
                  </a:lnTo>
                  <a:lnTo>
                    <a:pt x="149343" y="261677"/>
                  </a:lnTo>
                  <a:lnTo>
                    <a:pt x="162651" y="271341"/>
                  </a:lnTo>
                  <a:lnTo>
                    <a:pt x="204649" y="310534"/>
                  </a:lnTo>
                  <a:lnTo>
                    <a:pt x="207869" y="314179"/>
                  </a:lnTo>
                  <a:lnTo>
                    <a:pt x="211449" y="323520"/>
                  </a:lnTo>
                  <a:lnTo>
                    <a:pt x="213746" y="345686"/>
                  </a:lnTo>
                  <a:lnTo>
                    <a:pt x="211415" y="354721"/>
                  </a:lnTo>
                  <a:lnTo>
                    <a:pt x="201834" y="368606"/>
                  </a:lnTo>
                  <a:lnTo>
                    <a:pt x="189394" y="380904"/>
                  </a:lnTo>
                  <a:lnTo>
                    <a:pt x="174408" y="388909"/>
                  </a:lnTo>
                  <a:lnTo>
                    <a:pt x="133945" y="392906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SMARTInkShape-546"/>
            <p:cNvSpPr/>
            <p:nvPr>
              <p:custDataLst>
                <p:tags r:id="rId37"/>
              </p:custDataLst>
            </p:nvPr>
          </p:nvSpPr>
          <p:spPr>
            <a:xfrm>
              <a:off x="7170594" y="3670101"/>
              <a:ext cx="80313" cy="348259"/>
            </a:xfrm>
            <a:custGeom>
              <a:avLst/>
              <a:gdLst/>
              <a:ahLst/>
              <a:cxnLst/>
              <a:rect l="0" t="0" r="0" b="0"/>
              <a:pathLst>
                <a:path w="80313" h="348259">
                  <a:moveTo>
                    <a:pt x="80312" y="0"/>
                  </a:moveTo>
                  <a:lnTo>
                    <a:pt x="75571" y="4740"/>
                  </a:lnTo>
                  <a:lnTo>
                    <a:pt x="73244" y="9714"/>
                  </a:lnTo>
                  <a:lnTo>
                    <a:pt x="64498" y="31045"/>
                  </a:lnTo>
                  <a:lnTo>
                    <a:pt x="48480" y="72726"/>
                  </a:lnTo>
                  <a:lnTo>
                    <a:pt x="40365" y="116255"/>
                  </a:lnTo>
                  <a:lnTo>
                    <a:pt x="23923" y="160757"/>
                  </a:lnTo>
                  <a:lnTo>
                    <a:pt x="4719" y="199249"/>
                  </a:lnTo>
                  <a:lnTo>
                    <a:pt x="574" y="241470"/>
                  </a:lnTo>
                  <a:lnTo>
                    <a:pt x="0" y="282283"/>
                  </a:lnTo>
                  <a:lnTo>
                    <a:pt x="948" y="305497"/>
                  </a:lnTo>
                  <a:lnTo>
                    <a:pt x="7015" y="323311"/>
                  </a:lnTo>
                  <a:lnTo>
                    <a:pt x="7634" y="328651"/>
                  </a:lnTo>
                  <a:lnTo>
                    <a:pt x="10032" y="333202"/>
                  </a:lnTo>
                  <a:lnTo>
                    <a:pt x="24142" y="346079"/>
                  </a:lnTo>
                  <a:lnTo>
                    <a:pt x="44593" y="34825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SMARTInkShape-547"/>
            <p:cNvSpPr/>
            <p:nvPr>
              <p:custDataLst>
                <p:tags r:id="rId38"/>
              </p:custDataLst>
            </p:nvPr>
          </p:nvSpPr>
          <p:spPr>
            <a:xfrm>
              <a:off x="7349545" y="3848695"/>
              <a:ext cx="53166" cy="116087"/>
            </a:xfrm>
            <a:custGeom>
              <a:avLst/>
              <a:gdLst/>
              <a:ahLst/>
              <a:cxnLst/>
              <a:rect l="0" t="0" r="0" b="0"/>
              <a:pathLst>
                <a:path w="53166" h="116087">
                  <a:moveTo>
                    <a:pt x="44236" y="0"/>
                  </a:moveTo>
                  <a:lnTo>
                    <a:pt x="44236" y="4740"/>
                  </a:lnTo>
                  <a:lnTo>
                    <a:pt x="43244" y="6137"/>
                  </a:lnTo>
                  <a:lnTo>
                    <a:pt x="41590" y="7068"/>
                  </a:lnTo>
                  <a:lnTo>
                    <a:pt x="36547" y="8562"/>
                  </a:lnTo>
                  <a:lnTo>
                    <a:pt x="12404" y="47660"/>
                  </a:lnTo>
                  <a:lnTo>
                    <a:pt x="8677" y="58660"/>
                  </a:lnTo>
                  <a:lnTo>
                    <a:pt x="2721" y="69195"/>
                  </a:lnTo>
                  <a:lnTo>
                    <a:pt x="0" y="86257"/>
                  </a:lnTo>
                  <a:lnTo>
                    <a:pt x="4450" y="97877"/>
                  </a:lnTo>
                  <a:lnTo>
                    <a:pt x="6798" y="100970"/>
                  </a:lnTo>
                  <a:lnTo>
                    <a:pt x="23510" y="112750"/>
                  </a:lnTo>
                  <a:lnTo>
                    <a:pt x="29402" y="114603"/>
                  </a:lnTo>
                  <a:lnTo>
                    <a:pt x="53165" y="116086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SMARTInkShape-548"/>
            <p:cNvSpPr/>
            <p:nvPr>
              <p:custDataLst>
                <p:tags r:id="rId39"/>
              </p:custDataLst>
            </p:nvPr>
          </p:nvSpPr>
          <p:spPr>
            <a:xfrm>
              <a:off x="7509867" y="3714750"/>
              <a:ext cx="53511" cy="339329"/>
            </a:xfrm>
            <a:custGeom>
              <a:avLst/>
              <a:gdLst/>
              <a:ahLst/>
              <a:cxnLst/>
              <a:rect l="0" t="0" r="0" b="0"/>
              <a:pathLst>
                <a:path w="53511" h="339329">
                  <a:moveTo>
                    <a:pt x="8929" y="0"/>
                  </a:moveTo>
                  <a:lnTo>
                    <a:pt x="13670" y="0"/>
                  </a:lnTo>
                  <a:lnTo>
                    <a:pt x="15066" y="992"/>
                  </a:lnTo>
                  <a:lnTo>
                    <a:pt x="15997" y="2645"/>
                  </a:lnTo>
                  <a:lnTo>
                    <a:pt x="16618" y="4740"/>
                  </a:lnTo>
                  <a:lnTo>
                    <a:pt x="24764" y="18091"/>
                  </a:lnTo>
                  <a:lnTo>
                    <a:pt x="36325" y="45453"/>
                  </a:lnTo>
                  <a:lnTo>
                    <a:pt x="49689" y="81649"/>
                  </a:lnTo>
                  <a:lnTo>
                    <a:pt x="53065" y="125184"/>
                  </a:lnTo>
                  <a:lnTo>
                    <a:pt x="53510" y="169686"/>
                  </a:lnTo>
                  <a:lnTo>
                    <a:pt x="52576" y="214315"/>
                  </a:lnTo>
                  <a:lnTo>
                    <a:pt x="45888" y="254220"/>
                  </a:lnTo>
                  <a:lnTo>
                    <a:pt x="32328" y="291548"/>
                  </a:lnTo>
                  <a:lnTo>
                    <a:pt x="9106" y="335008"/>
                  </a:lnTo>
                  <a:lnTo>
                    <a:pt x="7063" y="336448"/>
                  </a:lnTo>
                  <a:lnTo>
                    <a:pt x="0" y="33932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5" name="SMARTInkShape-Group298"/>
          <p:cNvGrpSpPr/>
          <p:nvPr/>
        </p:nvGrpSpPr>
        <p:grpSpPr>
          <a:xfrm>
            <a:off x="7777790" y="3723679"/>
            <a:ext cx="1071379" cy="348259"/>
            <a:chOff x="7777790" y="3723679"/>
            <a:chExt cx="1071379" cy="348259"/>
          </a:xfrm>
        </p:grpSpPr>
        <p:sp>
          <p:nvSpPr>
            <p:cNvPr id="39" name="SMARTInkShape-549"/>
            <p:cNvSpPr/>
            <p:nvPr>
              <p:custDataLst>
                <p:tags r:id="rId29"/>
              </p:custDataLst>
            </p:nvPr>
          </p:nvSpPr>
          <p:spPr>
            <a:xfrm>
              <a:off x="7777790" y="3902273"/>
              <a:ext cx="26757" cy="8931"/>
            </a:xfrm>
            <a:custGeom>
              <a:avLst/>
              <a:gdLst/>
              <a:ahLst/>
              <a:cxnLst/>
              <a:rect l="0" t="0" r="0" b="0"/>
              <a:pathLst>
                <a:path w="26757" h="8931">
                  <a:moveTo>
                    <a:pt x="8897" y="0"/>
                  </a:moveTo>
                  <a:lnTo>
                    <a:pt x="1208" y="0"/>
                  </a:lnTo>
                  <a:lnTo>
                    <a:pt x="794" y="992"/>
                  </a:lnTo>
                  <a:lnTo>
                    <a:pt x="0" y="8562"/>
                  </a:lnTo>
                  <a:lnTo>
                    <a:pt x="26756" y="893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SMARTInkShape-550"/>
            <p:cNvSpPr/>
            <p:nvPr>
              <p:custDataLst>
                <p:tags r:id="rId30"/>
              </p:custDataLst>
            </p:nvPr>
          </p:nvSpPr>
          <p:spPr>
            <a:xfrm>
              <a:off x="8001000" y="3777257"/>
              <a:ext cx="133946" cy="250033"/>
            </a:xfrm>
            <a:custGeom>
              <a:avLst/>
              <a:gdLst/>
              <a:ahLst/>
              <a:cxnLst/>
              <a:rect l="0" t="0" r="0" b="0"/>
              <a:pathLst>
                <a:path w="133946" h="250033">
                  <a:moveTo>
                    <a:pt x="0" y="0"/>
                  </a:moveTo>
                  <a:lnTo>
                    <a:pt x="0" y="7689"/>
                  </a:lnTo>
                  <a:lnTo>
                    <a:pt x="29503" y="48133"/>
                  </a:lnTo>
                  <a:lnTo>
                    <a:pt x="49783" y="88764"/>
                  </a:lnTo>
                  <a:lnTo>
                    <a:pt x="70117" y="126317"/>
                  </a:lnTo>
                  <a:lnTo>
                    <a:pt x="88731" y="167190"/>
                  </a:lnTo>
                  <a:lnTo>
                    <a:pt x="114174" y="209588"/>
                  </a:lnTo>
                  <a:lnTo>
                    <a:pt x="132069" y="237820"/>
                  </a:lnTo>
                  <a:lnTo>
                    <a:pt x="133945" y="250032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SMARTInkShape-551"/>
            <p:cNvSpPr/>
            <p:nvPr>
              <p:custDataLst>
                <p:tags r:id="rId31"/>
              </p:custDataLst>
            </p:nvPr>
          </p:nvSpPr>
          <p:spPr>
            <a:xfrm>
              <a:off x="8027789" y="3848695"/>
              <a:ext cx="214313" cy="187524"/>
            </a:xfrm>
            <a:custGeom>
              <a:avLst/>
              <a:gdLst/>
              <a:ahLst/>
              <a:cxnLst/>
              <a:rect l="0" t="0" r="0" b="0"/>
              <a:pathLst>
                <a:path w="214313" h="187524">
                  <a:moveTo>
                    <a:pt x="214312" y="0"/>
                  </a:moveTo>
                  <a:lnTo>
                    <a:pt x="209571" y="0"/>
                  </a:lnTo>
                  <a:lnTo>
                    <a:pt x="204599" y="2645"/>
                  </a:lnTo>
                  <a:lnTo>
                    <a:pt x="165093" y="33182"/>
                  </a:lnTo>
                  <a:lnTo>
                    <a:pt x="124413" y="64721"/>
                  </a:lnTo>
                  <a:lnTo>
                    <a:pt x="80287" y="97734"/>
                  </a:lnTo>
                  <a:lnTo>
                    <a:pt x="56200" y="118586"/>
                  </a:lnTo>
                  <a:lnTo>
                    <a:pt x="16800" y="161571"/>
                  </a:lnTo>
                  <a:lnTo>
                    <a:pt x="0" y="187523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SMARTInkShape-552"/>
            <p:cNvSpPr/>
            <p:nvPr>
              <p:custDataLst>
                <p:tags r:id="rId32"/>
              </p:custDataLst>
            </p:nvPr>
          </p:nvSpPr>
          <p:spPr>
            <a:xfrm>
              <a:off x="8358723" y="3723679"/>
              <a:ext cx="151270" cy="348259"/>
            </a:xfrm>
            <a:custGeom>
              <a:avLst/>
              <a:gdLst/>
              <a:ahLst/>
              <a:cxnLst/>
              <a:rect l="0" t="0" r="0" b="0"/>
              <a:pathLst>
                <a:path w="151270" h="348259">
                  <a:moveTo>
                    <a:pt x="151269" y="0"/>
                  </a:moveTo>
                  <a:lnTo>
                    <a:pt x="146528" y="0"/>
                  </a:lnTo>
                  <a:lnTo>
                    <a:pt x="145132" y="992"/>
                  </a:lnTo>
                  <a:lnTo>
                    <a:pt x="144201" y="2646"/>
                  </a:lnTo>
                  <a:lnTo>
                    <a:pt x="137707" y="18043"/>
                  </a:lnTo>
                  <a:lnTo>
                    <a:pt x="108929" y="55620"/>
                  </a:lnTo>
                  <a:lnTo>
                    <a:pt x="73819" y="99647"/>
                  </a:lnTo>
                  <a:lnTo>
                    <a:pt x="44105" y="143062"/>
                  </a:lnTo>
                  <a:lnTo>
                    <a:pt x="28896" y="172365"/>
                  </a:lnTo>
                  <a:lnTo>
                    <a:pt x="11718" y="216285"/>
                  </a:lnTo>
                  <a:lnTo>
                    <a:pt x="1273" y="254481"/>
                  </a:lnTo>
                  <a:lnTo>
                    <a:pt x="0" y="273398"/>
                  </a:lnTo>
                  <a:lnTo>
                    <a:pt x="4364" y="291572"/>
                  </a:lnTo>
                  <a:lnTo>
                    <a:pt x="26327" y="328300"/>
                  </a:lnTo>
                  <a:lnTo>
                    <a:pt x="29279" y="331976"/>
                  </a:lnTo>
                  <a:lnTo>
                    <a:pt x="37850" y="336060"/>
                  </a:lnTo>
                  <a:lnTo>
                    <a:pt x="58170" y="339890"/>
                  </a:lnTo>
                  <a:lnTo>
                    <a:pt x="70902" y="34825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SMARTInkShape-553"/>
            <p:cNvSpPr/>
            <p:nvPr>
              <p:custDataLst>
                <p:tags r:id="rId33"/>
              </p:custDataLst>
            </p:nvPr>
          </p:nvSpPr>
          <p:spPr>
            <a:xfrm>
              <a:off x="8550106" y="3857625"/>
              <a:ext cx="75973" cy="125016"/>
            </a:xfrm>
            <a:custGeom>
              <a:avLst/>
              <a:gdLst/>
              <a:ahLst/>
              <a:cxnLst/>
              <a:rect l="0" t="0" r="0" b="0"/>
              <a:pathLst>
                <a:path w="75973" h="125016">
                  <a:moveTo>
                    <a:pt x="75972" y="0"/>
                  </a:moveTo>
                  <a:lnTo>
                    <a:pt x="58802" y="0"/>
                  </a:lnTo>
                  <a:lnTo>
                    <a:pt x="55595" y="992"/>
                  </a:lnTo>
                  <a:lnTo>
                    <a:pt x="53457" y="2645"/>
                  </a:lnTo>
                  <a:lnTo>
                    <a:pt x="52032" y="4740"/>
                  </a:lnTo>
                  <a:lnTo>
                    <a:pt x="14964" y="34552"/>
                  </a:lnTo>
                  <a:lnTo>
                    <a:pt x="9170" y="45453"/>
                  </a:lnTo>
                  <a:lnTo>
                    <a:pt x="5602" y="55920"/>
                  </a:lnTo>
                  <a:lnTo>
                    <a:pt x="710" y="63879"/>
                  </a:lnTo>
                  <a:lnTo>
                    <a:pt x="0" y="68383"/>
                  </a:lnTo>
                  <a:lnTo>
                    <a:pt x="1858" y="78678"/>
                  </a:lnTo>
                  <a:lnTo>
                    <a:pt x="8481" y="90891"/>
                  </a:lnTo>
                  <a:lnTo>
                    <a:pt x="16727" y="100793"/>
                  </a:lnTo>
                  <a:lnTo>
                    <a:pt x="30196" y="110011"/>
                  </a:lnTo>
                  <a:lnTo>
                    <a:pt x="67042" y="125015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SMARTInkShape-554"/>
            <p:cNvSpPr/>
            <p:nvPr>
              <p:custDataLst>
                <p:tags r:id="rId34"/>
              </p:custDataLst>
            </p:nvPr>
          </p:nvSpPr>
          <p:spPr>
            <a:xfrm>
              <a:off x="8742164" y="3732609"/>
              <a:ext cx="107005" cy="330399"/>
            </a:xfrm>
            <a:custGeom>
              <a:avLst/>
              <a:gdLst/>
              <a:ahLst/>
              <a:cxnLst/>
              <a:rect l="0" t="0" r="0" b="0"/>
              <a:pathLst>
                <a:path w="107005" h="330399">
                  <a:moveTo>
                    <a:pt x="62507" y="0"/>
                  </a:moveTo>
                  <a:lnTo>
                    <a:pt x="67248" y="0"/>
                  </a:lnTo>
                  <a:lnTo>
                    <a:pt x="72221" y="2645"/>
                  </a:lnTo>
                  <a:lnTo>
                    <a:pt x="84630" y="13302"/>
                  </a:lnTo>
                  <a:lnTo>
                    <a:pt x="101316" y="54746"/>
                  </a:lnTo>
                  <a:lnTo>
                    <a:pt x="106387" y="98380"/>
                  </a:lnTo>
                  <a:lnTo>
                    <a:pt x="107004" y="138716"/>
                  </a:lnTo>
                  <a:lnTo>
                    <a:pt x="102371" y="173172"/>
                  </a:lnTo>
                  <a:lnTo>
                    <a:pt x="90923" y="213242"/>
                  </a:lnTo>
                  <a:lnTo>
                    <a:pt x="70583" y="249820"/>
                  </a:lnTo>
                  <a:lnTo>
                    <a:pt x="36414" y="292667"/>
                  </a:lnTo>
                  <a:lnTo>
                    <a:pt x="0" y="33039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3" name="SMARTInkShape-Group299"/>
          <p:cNvGrpSpPr/>
          <p:nvPr/>
        </p:nvGrpSpPr>
        <p:grpSpPr>
          <a:xfrm>
            <a:off x="2419945" y="4246627"/>
            <a:ext cx="3214688" cy="700420"/>
            <a:chOff x="2419945" y="4246627"/>
            <a:chExt cx="3214688" cy="700420"/>
          </a:xfrm>
        </p:grpSpPr>
        <p:sp>
          <p:nvSpPr>
            <p:cNvPr id="46" name="SMARTInkShape-555"/>
            <p:cNvSpPr/>
            <p:nvPr>
              <p:custDataLst>
                <p:tags r:id="rId22"/>
              </p:custDataLst>
            </p:nvPr>
          </p:nvSpPr>
          <p:spPr>
            <a:xfrm>
              <a:off x="2419945" y="4246627"/>
              <a:ext cx="3214688" cy="226900"/>
            </a:xfrm>
            <a:custGeom>
              <a:avLst/>
              <a:gdLst/>
              <a:ahLst/>
              <a:cxnLst/>
              <a:rect l="0" t="0" r="0" b="0"/>
              <a:pathLst>
                <a:path w="3214688" h="226900">
                  <a:moveTo>
                    <a:pt x="0" y="182498"/>
                  </a:moveTo>
                  <a:lnTo>
                    <a:pt x="7688" y="182498"/>
                  </a:lnTo>
                  <a:lnTo>
                    <a:pt x="8102" y="183490"/>
                  </a:lnTo>
                  <a:lnTo>
                    <a:pt x="8562" y="187238"/>
                  </a:lnTo>
                  <a:lnTo>
                    <a:pt x="9677" y="188634"/>
                  </a:lnTo>
                  <a:lnTo>
                    <a:pt x="25131" y="197319"/>
                  </a:lnTo>
                  <a:lnTo>
                    <a:pt x="65405" y="200179"/>
                  </a:lnTo>
                  <a:lnTo>
                    <a:pt x="103539" y="195581"/>
                  </a:lnTo>
                  <a:lnTo>
                    <a:pt x="142354" y="187918"/>
                  </a:lnTo>
                  <a:lnTo>
                    <a:pt x="180534" y="179363"/>
                  </a:lnTo>
                  <a:lnTo>
                    <a:pt x="221722" y="170544"/>
                  </a:lnTo>
                  <a:lnTo>
                    <a:pt x="265346" y="161648"/>
                  </a:lnTo>
                  <a:lnTo>
                    <a:pt x="304950" y="157468"/>
                  </a:lnTo>
                  <a:lnTo>
                    <a:pt x="346758" y="157049"/>
                  </a:lnTo>
                  <a:lnTo>
                    <a:pt x="387968" y="168183"/>
                  </a:lnTo>
                  <a:lnTo>
                    <a:pt x="417788" y="185524"/>
                  </a:lnTo>
                  <a:lnTo>
                    <a:pt x="426454" y="194095"/>
                  </a:lnTo>
                  <a:lnTo>
                    <a:pt x="440102" y="211026"/>
                  </a:lnTo>
                  <a:lnTo>
                    <a:pt x="454074" y="220826"/>
                  </a:lnTo>
                  <a:lnTo>
                    <a:pt x="470782" y="225273"/>
                  </a:lnTo>
                  <a:lnTo>
                    <a:pt x="512486" y="226899"/>
                  </a:lnTo>
                  <a:lnTo>
                    <a:pt x="548392" y="224427"/>
                  </a:lnTo>
                  <a:lnTo>
                    <a:pt x="590450" y="217410"/>
                  </a:lnTo>
                  <a:lnTo>
                    <a:pt x="631685" y="206402"/>
                  </a:lnTo>
                  <a:lnTo>
                    <a:pt x="671684" y="193219"/>
                  </a:lnTo>
                  <a:lnTo>
                    <a:pt x="714955" y="180382"/>
                  </a:lnTo>
                  <a:lnTo>
                    <a:pt x="756549" y="166657"/>
                  </a:lnTo>
                  <a:lnTo>
                    <a:pt x="794009" y="156307"/>
                  </a:lnTo>
                  <a:lnTo>
                    <a:pt x="817237" y="152006"/>
                  </a:lnTo>
                  <a:lnTo>
                    <a:pt x="856402" y="154683"/>
                  </a:lnTo>
                  <a:lnTo>
                    <a:pt x="892801" y="160246"/>
                  </a:lnTo>
                  <a:lnTo>
                    <a:pt x="934103" y="176681"/>
                  </a:lnTo>
                  <a:lnTo>
                    <a:pt x="959339" y="193622"/>
                  </a:lnTo>
                  <a:lnTo>
                    <a:pt x="994604" y="199026"/>
                  </a:lnTo>
                  <a:lnTo>
                    <a:pt x="1027924" y="199962"/>
                  </a:lnTo>
                  <a:lnTo>
                    <a:pt x="1062932" y="200240"/>
                  </a:lnTo>
                  <a:lnTo>
                    <a:pt x="1087570" y="198321"/>
                  </a:lnTo>
                  <a:lnTo>
                    <a:pt x="1129332" y="187076"/>
                  </a:lnTo>
                  <a:lnTo>
                    <a:pt x="1173125" y="176027"/>
                  </a:lnTo>
                  <a:lnTo>
                    <a:pt x="1217520" y="160626"/>
                  </a:lnTo>
                  <a:lnTo>
                    <a:pt x="1247227" y="149295"/>
                  </a:lnTo>
                  <a:lnTo>
                    <a:pt x="1279612" y="137645"/>
                  </a:lnTo>
                  <a:lnTo>
                    <a:pt x="1312857" y="126844"/>
                  </a:lnTo>
                  <a:lnTo>
                    <a:pt x="1344169" y="118737"/>
                  </a:lnTo>
                  <a:lnTo>
                    <a:pt x="1384947" y="108594"/>
                  </a:lnTo>
                  <a:lnTo>
                    <a:pt x="1422165" y="104046"/>
                  </a:lnTo>
                  <a:lnTo>
                    <a:pt x="1458329" y="107438"/>
                  </a:lnTo>
                  <a:lnTo>
                    <a:pt x="1498974" y="116481"/>
                  </a:lnTo>
                  <a:lnTo>
                    <a:pt x="1535667" y="121942"/>
                  </a:lnTo>
                  <a:lnTo>
                    <a:pt x="1571578" y="132282"/>
                  </a:lnTo>
                  <a:lnTo>
                    <a:pt x="1608326" y="141894"/>
                  </a:lnTo>
                  <a:lnTo>
                    <a:pt x="1642251" y="139488"/>
                  </a:lnTo>
                  <a:lnTo>
                    <a:pt x="1682289" y="136350"/>
                  </a:lnTo>
                  <a:lnTo>
                    <a:pt x="1720721" y="124727"/>
                  </a:lnTo>
                  <a:lnTo>
                    <a:pt x="1763086" y="113566"/>
                  </a:lnTo>
                  <a:lnTo>
                    <a:pt x="1792318" y="103575"/>
                  </a:lnTo>
                  <a:lnTo>
                    <a:pt x="1824492" y="92520"/>
                  </a:lnTo>
                  <a:lnTo>
                    <a:pt x="1856651" y="80000"/>
                  </a:lnTo>
                  <a:lnTo>
                    <a:pt x="1898060" y="58201"/>
                  </a:lnTo>
                  <a:lnTo>
                    <a:pt x="1940316" y="43583"/>
                  </a:lnTo>
                  <a:lnTo>
                    <a:pt x="1977420" y="29110"/>
                  </a:lnTo>
                  <a:lnTo>
                    <a:pt x="2019773" y="23215"/>
                  </a:lnTo>
                  <a:lnTo>
                    <a:pt x="2061322" y="22050"/>
                  </a:lnTo>
                  <a:lnTo>
                    <a:pt x="2100149" y="31514"/>
                  </a:lnTo>
                  <a:lnTo>
                    <a:pt x="2137208" y="44692"/>
                  </a:lnTo>
                  <a:lnTo>
                    <a:pt x="2179240" y="52784"/>
                  </a:lnTo>
                  <a:lnTo>
                    <a:pt x="2221770" y="55562"/>
                  </a:lnTo>
                  <a:lnTo>
                    <a:pt x="2265742" y="50231"/>
                  </a:lnTo>
                  <a:lnTo>
                    <a:pt x="2299511" y="46403"/>
                  </a:lnTo>
                  <a:lnTo>
                    <a:pt x="2338289" y="36340"/>
                  </a:lnTo>
                  <a:lnTo>
                    <a:pt x="2377561" y="23437"/>
                  </a:lnTo>
                  <a:lnTo>
                    <a:pt x="2417970" y="13329"/>
                  </a:lnTo>
                  <a:lnTo>
                    <a:pt x="2455079" y="4051"/>
                  </a:lnTo>
                  <a:lnTo>
                    <a:pt x="2479217" y="0"/>
                  </a:lnTo>
                  <a:lnTo>
                    <a:pt x="2514126" y="2306"/>
                  </a:lnTo>
                  <a:lnTo>
                    <a:pt x="2553092" y="6234"/>
                  </a:lnTo>
                  <a:lnTo>
                    <a:pt x="2597441" y="20086"/>
                  </a:lnTo>
                  <a:lnTo>
                    <a:pt x="2636877" y="44775"/>
                  </a:lnTo>
                  <a:lnTo>
                    <a:pt x="2680051" y="63364"/>
                  </a:lnTo>
                  <a:lnTo>
                    <a:pt x="2718965" y="73568"/>
                  </a:lnTo>
                  <a:lnTo>
                    <a:pt x="2762490" y="75108"/>
                  </a:lnTo>
                  <a:lnTo>
                    <a:pt x="2802793" y="70555"/>
                  </a:lnTo>
                  <a:lnTo>
                    <a:pt x="2840409" y="61093"/>
                  </a:lnTo>
                  <a:lnTo>
                    <a:pt x="2879737" y="55549"/>
                  </a:lnTo>
                  <a:lnTo>
                    <a:pt x="2919592" y="48481"/>
                  </a:lnTo>
                  <a:lnTo>
                    <a:pt x="2952303" y="40985"/>
                  </a:lnTo>
                  <a:lnTo>
                    <a:pt x="2970477" y="44767"/>
                  </a:lnTo>
                  <a:lnTo>
                    <a:pt x="3011161" y="59429"/>
                  </a:lnTo>
                  <a:lnTo>
                    <a:pt x="3045187" y="72867"/>
                  </a:lnTo>
                  <a:lnTo>
                    <a:pt x="3062931" y="77254"/>
                  </a:lnTo>
                  <a:lnTo>
                    <a:pt x="3080757" y="82192"/>
                  </a:lnTo>
                  <a:lnTo>
                    <a:pt x="3104558" y="83860"/>
                  </a:lnTo>
                  <a:lnTo>
                    <a:pt x="3145014" y="71806"/>
                  </a:lnTo>
                  <a:lnTo>
                    <a:pt x="3189295" y="54456"/>
                  </a:lnTo>
                  <a:lnTo>
                    <a:pt x="3214687" y="39623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SMARTInkShape-556"/>
            <p:cNvSpPr/>
            <p:nvPr>
              <p:custDataLst>
                <p:tags r:id="rId23"/>
              </p:custDataLst>
            </p:nvPr>
          </p:nvSpPr>
          <p:spPr>
            <a:xfrm>
              <a:off x="3375421" y="4607718"/>
              <a:ext cx="160311" cy="267892"/>
            </a:xfrm>
            <a:custGeom>
              <a:avLst/>
              <a:gdLst/>
              <a:ahLst/>
              <a:cxnLst/>
              <a:rect l="0" t="0" r="0" b="0"/>
              <a:pathLst>
                <a:path w="160311" h="267892">
                  <a:moveTo>
                    <a:pt x="0" y="17860"/>
                  </a:moveTo>
                  <a:lnTo>
                    <a:pt x="0" y="9298"/>
                  </a:lnTo>
                  <a:lnTo>
                    <a:pt x="4741" y="9038"/>
                  </a:lnTo>
                  <a:lnTo>
                    <a:pt x="9714" y="6333"/>
                  </a:lnTo>
                  <a:lnTo>
                    <a:pt x="15232" y="2815"/>
                  </a:lnTo>
                  <a:lnTo>
                    <a:pt x="24909" y="834"/>
                  </a:lnTo>
                  <a:lnTo>
                    <a:pt x="68620" y="33"/>
                  </a:lnTo>
                  <a:lnTo>
                    <a:pt x="109150" y="2"/>
                  </a:lnTo>
                  <a:lnTo>
                    <a:pt x="149628" y="0"/>
                  </a:lnTo>
                  <a:lnTo>
                    <a:pt x="155900" y="4741"/>
                  </a:lnTo>
                  <a:lnTo>
                    <a:pt x="158586" y="9714"/>
                  </a:lnTo>
                  <a:lnTo>
                    <a:pt x="160310" y="20991"/>
                  </a:lnTo>
                  <a:lnTo>
                    <a:pt x="157900" y="26858"/>
                  </a:lnTo>
                  <a:lnTo>
                    <a:pt x="133872" y="67250"/>
                  </a:lnTo>
                  <a:lnTo>
                    <a:pt x="126968" y="81483"/>
                  </a:lnTo>
                  <a:lnTo>
                    <a:pt x="96131" y="124907"/>
                  </a:lnTo>
                  <a:lnTo>
                    <a:pt x="64970" y="167793"/>
                  </a:lnTo>
                  <a:lnTo>
                    <a:pt x="41816" y="211227"/>
                  </a:lnTo>
                  <a:lnTo>
                    <a:pt x="20512" y="251889"/>
                  </a:lnTo>
                  <a:lnTo>
                    <a:pt x="19627" y="257223"/>
                  </a:lnTo>
                  <a:lnTo>
                    <a:pt x="18046" y="260779"/>
                  </a:lnTo>
                  <a:lnTo>
                    <a:pt x="16000" y="263149"/>
                  </a:lnTo>
                  <a:lnTo>
                    <a:pt x="8930" y="267891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SMARTInkShape-557"/>
            <p:cNvSpPr/>
            <p:nvPr>
              <p:custDataLst>
                <p:tags r:id="rId24"/>
              </p:custDataLst>
            </p:nvPr>
          </p:nvSpPr>
          <p:spPr>
            <a:xfrm>
              <a:off x="3384351" y="4741664"/>
              <a:ext cx="125017" cy="8930"/>
            </a:xfrm>
            <a:custGeom>
              <a:avLst/>
              <a:gdLst/>
              <a:ahLst/>
              <a:cxnLst/>
              <a:rect l="0" t="0" r="0" b="0"/>
              <a:pathLst>
                <a:path w="125017" h="8930">
                  <a:moveTo>
                    <a:pt x="0" y="8929"/>
                  </a:moveTo>
                  <a:lnTo>
                    <a:pt x="4740" y="4189"/>
                  </a:lnTo>
                  <a:lnTo>
                    <a:pt x="9714" y="1861"/>
                  </a:lnTo>
                  <a:lnTo>
                    <a:pt x="48996" y="72"/>
                  </a:lnTo>
                  <a:lnTo>
                    <a:pt x="89869" y="9"/>
                  </a:lnTo>
                  <a:lnTo>
                    <a:pt x="125016" y="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SMARTInkShape-558"/>
            <p:cNvSpPr/>
            <p:nvPr>
              <p:custDataLst>
                <p:tags r:id="rId25"/>
              </p:custDataLst>
            </p:nvPr>
          </p:nvSpPr>
          <p:spPr>
            <a:xfrm>
              <a:off x="3616523" y="4634619"/>
              <a:ext cx="204848" cy="276710"/>
            </a:xfrm>
            <a:custGeom>
              <a:avLst/>
              <a:gdLst/>
              <a:ahLst/>
              <a:cxnLst/>
              <a:rect l="0" t="0" r="0" b="0"/>
              <a:pathLst>
                <a:path w="204848" h="276710">
                  <a:moveTo>
                    <a:pt x="107156" y="17748"/>
                  </a:moveTo>
                  <a:lnTo>
                    <a:pt x="138783" y="16756"/>
                  </a:lnTo>
                  <a:lnTo>
                    <a:pt x="171812" y="9645"/>
                  </a:lnTo>
                  <a:lnTo>
                    <a:pt x="179879" y="9186"/>
                  </a:lnTo>
                  <a:lnTo>
                    <a:pt x="186771" y="6336"/>
                  </a:lnTo>
                  <a:lnTo>
                    <a:pt x="193142" y="2754"/>
                  </a:lnTo>
                  <a:lnTo>
                    <a:pt x="204847" y="0"/>
                  </a:lnTo>
                  <a:lnTo>
                    <a:pt x="200484" y="4662"/>
                  </a:lnTo>
                  <a:lnTo>
                    <a:pt x="192953" y="6971"/>
                  </a:lnTo>
                  <a:lnTo>
                    <a:pt x="183983" y="8989"/>
                  </a:lnTo>
                  <a:lnTo>
                    <a:pt x="144094" y="26861"/>
                  </a:lnTo>
                  <a:lnTo>
                    <a:pt x="101274" y="47524"/>
                  </a:lnTo>
                  <a:lnTo>
                    <a:pt x="77919" y="65373"/>
                  </a:lnTo>
                  <a:lnTo>
                    <a:pt x="68617" y="79043"/>
                  </a:lnTo>
                  <a:lnTo>
                    <a:pt x="64318" y="90921"/>
                  </a:lnTo>
                  <a:lnTo>
                    <a:pt x="64707" y="94311"/>
                  </a:lnTo>
                  <a:lnTo>
                    <a:pt x="67785" y="100723"/>
                  </a:lnTo>
                  <a:lnTo>
                    <a:pt x="105636" y="141173"/>
                  </a:lnTo>
                  <a:lnTo>
                    <a:pt x="131491" y="162667"/>
                  </a:lnTo>
                  <a:lnTo>
                    <a:pt x="148944" y="186807"/>
                  </a:lnTo>
                  <a:lnTo>
                    <a:pt x="149897" y="189985"/>
                  </a:lnTo>
                  <a:lnTo>
                    <a:pt x="148311" y="198808"/>
                  </a:lnTo>
                  <a:lnTo>
                    <a:pt x="143949" y="215901"/>
                  </a:lnTo>
                  <a:lnTo>
                    <a:pt x="141606" y="219303"/>
                  </a:lnTo>
                  <a:lnTo>
                    <a:pt x="123589" y="231892"/>
                  </a:lnTo>
                  <a:lnTo>
                    <a:pt x="79458" y="256973"/>
                  </a:lnTo>
                  <a:lnTo>
                    <a:pt x="55955" y="264577"/>
                  </a:lnTo>
                  <a:lnTo>
                    <a:pt x="25118" y="268349"/>
                  </a:lnTo>
                  <a:lnTo>
                    <a:pt x="0" y="276709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SMARTInkShape-559"/>
            <p:cNvSpPr/>
            <p:nvPr>
              <p:custDataLst>
                <p:tags r:id="rId26"/>
              </p:custDataLst>
            </p:nvPr>
          </p:nvSpPr>
          <p:spPr>
            <a:xfrm>
              <a:off x="3946921" y="4616648"/>
              <a:ext cx="196455" cy="330399"/>
            </a:xfrm>
            <a:custGeom>
              <a:avLst/>
              <a:gdLst/>
              <a:ahLst/>
              <a:cxnLst/>
              <a:rect l="0" t="0" r="0" b="0"/>
              <a:pathLst>
                <a:path w="196455" h="330399">
                  <a:moveTo>
                    <a:pt x="196454" y="0"/>
                  </a:moveTo>
                  <a:lnTo>
                    <a:pt x="191713" y="4740"/>
                  </a:lnTo>
                  <a:lnTo>
                    <a:pt x="189386" y="9714"/>
                  </a:lnTo>
                  <a:lnTo>
                    <a:pt x="182892" y="34552"/>
                  </a:lnTo>
                  <a:lnTo>
                    <a:pt x="162378" y="72460"/>
                  </a:lnTo>
                  <a:lnTo>
                    <a:pt x="144413" y="107358"/>
                  </a:lnTo>
                  <a:lnTo>
                    <a:pt x="111475" y="151831"/>
                  </a:lnTo>
                  <a:lnTo>
                    <a:pt x="94215" y="178601"/>
                  </a:lnTo>
                  <a:lnTo>
                    <a:pt x="61171" y="223243"/>
                  </a:lnTo>
                  <a:lnTo>
                    <a:pt x="37540" y="267891"/>
                  </a:lnTo>
                  <a:lnTo>
                    <a:pt x="15304" y="309040"/>
                  </a:lnTo>
                  <a:lnTo>
                    <a:pt x="0" y="33039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SMARTInkShape-560"/>
            <p:cNvSpPr/>
            <p:nvPr>
              <p:custDataLst>
                <p:tags r:id="rId27"/>
              </p:custDataLst>
            </p:nvPr>
          </p:nvSpPr>
          <p:spPr>
            <a:xfrm>
              <a:off x="4027289" y="4607718"/>
              <a:ext cx="1" cy="8931"/>
            </a:xfrm>
            <a:custGeom>
              <a:avLst/>
              <a:gdLst/>
              <a:ahLst/>
              <a:cxnLst/>
              <a:rect l="0" t="0" r="0" b="0"/>
              <a:pathLst>
                <a:path w="1" h="8931">
                  <a:moveTo>
                    <a:pt x="0" y="8930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SMARTInkShape-561"/>
            <p:cNvSpPr/>
            <p:nvPr>
              <p:custDataLst>
                <p:tags r:id="rId28"/>
              </p:custDataLst>
            </p:nvPr>
          </p:nvSpPr>
          <p:spPr>
            <a:xfrm>
              <a:off x="4134445" y="4866679"/>
              <a:ext cx="8931" cy="1"/>
            </a:xfrm>
            <a:custGeom>
              <a:avLst/>
              <a:gdLst/>
              <a:ahLst/>
              <a:cxnLst/>
              <a:rect l="0" t="0" r="0" b="0"/>
              <a:pathLst>
                <a:path w="8931" h="1">
                  <a:moveTo>
                    <a:pt x="0" y="0"/>
                  </a:moveTo>
                  <a:lnTo>
                    <a:pt x="8930" y="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4" name="SMARTInkShape-562"/>
          <p:cNvSpPr/>
          <p:nvPr>
            <p:custDataLst>
              <p:tags r:id="rId4"/>
            </p:custDataLst>
          </p:nvPr>
        </p:nvSpPr>
        <p:spPr>
          <a:xfrm>
            <a:off x="6581179" y="4241832"/>
            <a:ext cx="1973462" cy="85007"/>
          </a:xfrm>
          <a:custGeom>
            <a:avLst/>
            <a:gdLst/>
            <a:ahLst/>
            <a:cxnLst/>
            <a:rect l="0" t="0" r="0" b="0"/>
            <a:pathLst>
              <a:path w="1973462" h="85007">
                <a:moveTo>
                  <a:pt x="0" y="44418"/>
                </a:moveTo>
                <a:lnTo>
                  <a:pt x="25900" y="45410"/>
                </a:lnTo>
                <a:lnTo>
                  <a:pt x="63567" y="52106"/>
                </a:lnTo>
                <a:lnTo>
                  <a:pt x="105565" y="46965"/>
                </a:lnTo>
                <a:lnTo>
                  <a:pt x="141302" y="44180"/>
                </a:lnTo>
                <a:lnTo>
                  <a:pt x="181876" y="37512"/>
                </a:lnTo>
                <a:lnTo>
                  <a:pt x="219474" y="29253"/>
                </a:lnTo>
                <a:lnTo>
                  <a:pt x="255750" y="21513"/>
                </a:lnTo>
                <a:lnTo>
                  <a:pt x="290641" y="17787"/>
                </a:lnTo>
                <a:lnTo>
                  <a:pt x="332247" y="8142"/>
                </a:lnTo>
                <a:lnTo>
                  <a:pt x="373649" y="1423"/>
                </a:lnTo>
                <a:lnTo>
                  <a:pt x="410490" y="6233"/>
                </a:lnTo>
                <a:lnTo>
                  <a:pt x="446430" y="10858"/>
                </a:lnTo>
                <a:lnTo>
                  <a:pt x="484988" y="17729"/>
                </a:lnTo>
                <a:lnTo>
                  <a:pt x="527218" y="29940"/>
                </a:lnTo>
                <a:lnTo>
                  <a:pt x="570764" y="34392"/>
                </a:lnTo>
                <a:lnTo>
                  <a:pt x="610749" y="35163"/>
                </a:lnTo>
                <a:lnTo>
                  <a:pt x="649165" y="35392"/>
                </a:lnTo>
                <a:lnTo>
                  <a:pt x="691526" y="34467"/>
                </a:lnTo>
                <a:lnTo>
                  <a:pt x="720756" y="30735"/>
                </a:lnTo>
                <a:lnTo>
                  <a:pt x="752929" y="25768"/>
                </a:lnTo>
                <a:lnTo>
                  <a:pt x="786081" y="20254"/>
                </a:lnTo>
                <a:lnTo>
                  <a:pt x="817351" y="14496"/>
                </a:lnTo>
                <a:lnTo>
                  <a:pt x="850431" y="8630"/>
                </a:lnTo>
                <a:lnTo>
                  <a:pt x="883985" y="3707"/>
                </a:lnTo>
                <a:lnTo>
                  <a:pt x="915434" y="1519"/>
                </a:lnTo>
                <a:lnTo>
                  <a:pt x="945949" y="547"/>
                </a:lnTo>
                <a:lnTo>
                  <a:pt x="988372" y="0"/>
                </a:lnTo>
                <a:lnTo>
                  <a:pt x="1023432" y="2483"/>
                </a:lnTo>
                <a:lnTo>
                  <a:pt x="1061945" y="12211"/>
                </a:lnTo>
                <a:lnTo>
                  <a:pt x="1104353" y="23687"/>
                </a:lnTo>
                <a:lnTo>
                  <a:pt x="1146804" y="38478"/>
                </a:lnTo>
                <a:lnTo>
                  <a:pt x="1188149" y="53349"/>
                </a:lnTo>
                <a:lnTo>
                  <a:pt x="1217232" y="59632"/>
                </a:lnTo>
                <a:lnTo>
                  <a:pt x="1250984" y="64139"/>
                </a:lnTo>
                <a:lnTo>
                  <a:pt x="1274337" y="67073"/>
                </a:lnTo>
                <a:lnTo>
                  <a:pt x="1309796" y="64139"/>
                </a:lnTo>
                <a:lnTo>
                  <a:pt x="1346431" y="61836"/>
                </a:lnTo>
                <a:lnTo>
                  <a:pt x="1388264" y="56304"/>
                </a:lnTo>
                <a:lnTo>
                  <a:pt x="1431086" y="53231"/>
                </a:lnTo>
                <a:lnTo>
                  <a:pt x="1468359" y="47470"/>
                </a:lnTo>
                <a:lnTo>
                  <a:pt x="1510767" y="45020"/>
                </a:lnTo>
                <a:lnTo>
                  <a:pt x="1552328" y="44537"/>
                </a:lnTo>
                <a:lnTo>
                  <a:pt x="1588208" y="51570"/>
                </a:lnTo>
                <a:lnTo>
                  <a:pt x="1628798" y="67343"/>
                </a:lnTo>
                <a:lnTo>
                  <a:pt x="1672960" y="77004"/>
                </a:lnTo>
                <a:lnTo>
                  <a:pt x="1708830" y="82163"/>
                </a:lnTo>
                <a:lnTo>
                  <a:pt x="1730832" y="85006"/>
                </a:lnTo>
                <a:lnTo>
                  <a:pt x="1765531" y="82020"/>
                </a:lnTo>
                <a:lnTo>
                  <a:pt x="1800948" y="79702"/>
                </a:lnTo>
                <a:lnTo>
                  <a:pt x="1836576" y="74165"/>
                </a:lnTo>
                <a:lnTo>
                  <a:pt x="1872269" y="71091"/>
                </a:lnTo>
                <a:lnTo>
                  <a:pt x="1906988" y="65329"/>
                </a:lnTo>
                <a:lnTo>
                  <a:pt x="1950339" y="57938"/>
                </a:lnTo>
                <a:lnTo>
                  <a:pt x="1956062" y="57400"/>
                </a:lnTo>
                <a:lnTo>
                  <a:pt x="1973461" y="62277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9" name="SMARTInkShape-Group301"/>
          <p:cNvGrpSpPr/>
          <p:nvPr/>
        </p:nvGrpSpPr>
        <p:grpSpPr>
          <a:xfrm>
            <a:off x="7501137" y="4563224"/>
            <a:ext cx="740965" cy="303456"/>
            <a:chOff x="7501137" y="4563224"/>
            <a:chExt cx="740965" cy="303456"/>
          </a:xfrm>
        </p:grpSpPr>
        <p:sp>
          <p:nvSpPr>
            <p:cNvPr id="55" name="SMARTInkShape-563"/>
            <p:cNvSpPr/>
            <p:nvPr>
              <p:custDataLst>
                <p:tags r:id="rId18"/>
              </p:custDataLst>
            </p:nvPr>
          </p:nvSpPr>
          <p:spPr>
            <a:xfrm>
              <a:off x="7501137" y="4563224"/>
              <a:ext cx="106534" cy="187370"/>
            </a:xfrm>
            <a:custGeom>
              <a:avLst/>
              <a:gdLst/>
              <a:ahLst/>
              <a:cxnLst/>
              <a:rect l="0" t="0" r="0" b="0"/>
              <a:pathLst>
                <a:path w="106534" h="187370">
                  <a:moveTo>
                    <a:pt x="44448" y="53424"/>
                  </a:moveTo>
                  <a:lnTo>
                    <a:pt x="44448" y="48684"/>
                  </a:lnTo>
                  <a:lnTo>
                    <a:pt x="43456" y="47287"/>
                  </a:lnTo>
                  <a:lnTo>
                    <a:pt x="41803" y="46356"/>
                  </a:lnTo>
                  <a:lnTo>
                    <a:pt x="36760" y="44862"/>
                  </a:lnTo>
                  <a:lnTo>
                    <a:pt x="36071" y="42012"/>
                  </a:lnTo>
                  <a:lnTo>
                    <a:pt x="35551" y="23513"/>
                  </a:lnTo>
                  <a:lnTo>
                    <a:pt x="38179" y="17641"/>
                  </a:lnTo>
                  <a:lnTo>
                    <a:pt x="47951" y="5787"/>
                  </a:lnTo>
                  <a:lnTo>
                    <a:pt x="53612" y="2486"/>
                  </a:lnTo>
                  <a:lnTo>
                    <a:pt x="65330" y="367"/>
                  </a:lnTo>
                  <a:lnTo>
                    <a:pt x="78969" y="0"/>
                  </a:lnTo>
                  <a:lnTo>
                    <a:pt x="87241" y="2560"/>
                  </a:lnTo>
                  <a:lnTo>
                    <a:pt x="90836" y="4632"/>
                  </a:lnTo>
                  <a:lnTo>
                    <a:pt x="93233" y="7005"/>
                  </a:lnTo>
                  <a:lnTo>
                    <a:pt x="104814" y="26705"/>
                  </a:lnTo>
                  <a:lnTo>
                    <a:pt x="106533" y="38555"/>
                  </a:lnTo>
                  <a:lnTo>
                    <a:pt x="97187" y="63139"/>
                  </a:lnTo>
                  <a:lnTo>
                    <a:pt x="86202" y="80446"/>
                  </a:lnTo>
                  <a:lnTo>
                    <a:pt x="60192" y="113306"/>
                  </a:lnTo>
                  <a:lnTo>
                    <a:pt x="15593" y="147744"/>
                  </a:lnTo>
                  <a:lnTo>
                    <a:pt x="2076" y="158693"/>
                  </a:lnTo>
                  <a:lnTo>
                    <a:pt x="812" y="162388"/>
                  </a:lnTo>
                  <a:lnTo>
                    <a:pt x="0" y="172843"/>
                  </a:lnTo>
                  <a:lnTo>
                    <a:pt x="1918" y="174709"/>
                  </a:lnTo>
                  <a:lnTo>
                    <a:pt x="35991" y="185289"/>
                  </a:lnTo>
                  <a:lnTo>
                    <a:pt x="80166" y="187248"/>
                  </a:lnTo>
                  <a:lnTo>
                    <a:pt x="89097" y="187369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SMARTInkShape-564"/>
            <p:cNvSpPr/>
            <p:nvPr>
              <p:custDataLst>
                <p:tags r:id="rId19"/>
              </p:custDataLst>
            </p:nvPr>
          </p:nvSpPr>
          <p:spPr>
            <a:xfrm>
              <a:off x="7786687" y="4600039"/>
              <a:ext cx="178550" cy="239852"/>
            </a:xfrm>
            <a:custGeom>
              <a:avLst/>
              <a:gdLst/>
              <a:ahLst/>
              <a:cxnLst/>
              <a:rect l="0" t="0" r="0" b="0"/>
              <a:pathLst>
                <a:path w="178550" h="239852">
                  <a:moveTo>
                    <a:pt x="133945" y="25539"/>
                  </a:moveTo>
                  <a:lnTo>
                    <a:pt x="138686" y="25539"/>
                  </a:lnTo>
                  <a:lnTo>
                    <a:pt x="143659" y="22893"/>
                  </a:lnTo>
                  <a:lnTo>
                    <a:pt x="150195" y="17850"/>
                  </a:lnTo>
                  <a:lnTo>
                    <a:pt x="158616" y="16854"/>
                  </a:lnTo>
                  <a:lnTo>
                    <a:pt x="164092" y="16717"/>
                  </a:lnTo>
                  <a:lnTo>
                    <a:pt x="169834" y="14012"/>
                  </a:lnTo>
                  <a:lnTo>
                    <a:pt x="178442" y="7789"/>
                  </a:lnTo>
                  <a:lnTo>
                    <a:pt x="178549" y="2971"/>
                  </a:lnTo>
                  <a:lnTo>
                    <a:pt x="176579" y="1564"/>
                  </a:lnTo>
                  <a:lnTo>
                    <a:pt x="169100" y="0"/>
                  </a:lnTo>
                  <a:lnTo>
                    <a:pt x="161806" y="1951"/>
                  </a:lnTo>
                  <a:lnTo>
                    <a:pt x="158472" y="3860"/>
                  </a:lnTo>
                  <a:lnTo>
                    <a:pt x="115881" y="17244"/>
                  </a:lnTo>
                  <a:lnTo>
                    <a:pt x="96973" y="28640"/>
                  </a:lnTo>
                  <a:lnTo>
                    <a:pt x="77542" y="54074"/>
                  </a:lnTo>
                  <a:lnTo>
                    <a:pt x="76499" y="58453"/>
                  </a:lnTo>
                  <a:lnTo>
                    <a:pt x="80890" y="85163"/>
                  </a:lnTo>
                  <a:lnTo>
                    <a:pt x="88350" y="100862"/>
                  </a:lnTo>
                  <a:lnTo>
                    <a:pt x="118735" y="142873"/>
                  </a:lnTo>
                  <a:lnTo>
                    <a:pt x="145844" y="184648"/>
                  </a:lnTo>
                  <a:lnTo>
                    <a:pt x="146838" y="189158"/>
                  </a:lnTo>
                  <a:lnTo>
                    <a:pt x="146510" y="193157"/>
                  </a:lnTo>
                  <a:lnTo>
                    <a:pt x="142362" y="208824"/>
                  </a:lnTo>
                  <a:lnTo>
                    <a:pt x="140548" y="210237"/>
                  </a:lnTo>
                  <a:lnTo>
                    <a:pt x="102749" y="227191"/>
                  </a:lnTo>
                  <a:lnTo>
                    <a:pt x="61928" y="235171"/>
                  </a:lnTo>
                  <a:lnTo>
                    <a:pt x="21334" y="239577"/>
                  </a:lnTo>
                  <a:lnTo>
                    <a:pt x="0" y="239851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SMARTInkShape-565"/>
            <p:cNvSpPr/>
            <p:nvPr>
              <p:custDataLst>
                <p:tags r:id="rId20"/>
              </p:custDataLst>
            </p:nvPr>
          </p:nvSpPr>
          <p:spPr>
            <a:xfrm>
              <a:off x="8090296" y="4670226"/>
              <a:ext cx="133947" cy="196454"/>
            </a:xfrm>
            <a:custGeom>
              <a:avLst/>
              <a:gdLst/>
              <a:ahLst/>
              <a:cxnLst/>
              <a:rect l="0" t="0" r="0" b="0"/>
              <a:pathLst>
                <a:path w="133947" h="196454">
                  <a:moveTo>
                    <a:pt x="133946" y="0"/>
                  </a:moveTo>
                  <a:lnTo>
                    <a:pt x="119706" y="15231"/>
                  </a:lnTo>
                  <a:lnTo>
                    <a:pt x="115175" y="24908"/>
                  </a:lnTo>
                  <a:lnTo>
                    <a:pt x="85718" y="63049"/>
                  </a:lnTo>
                  <a:lnTo>
                    <a:pt x="56686" y="101981"/>
                  </a:lnTo>
                  <a:lnTo>
                    <a:pt x="29700" y="145006"/>
                  </a:lnTo>
                  <a:lnTo>
                    <a:pt x="4878" y="180504"/>
                  </a:lnTo>
                  <a:lnTo>
                    <a:pt x="0" y="196453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SMARTInkShape-566"/>
            <p:cNvSpPr/>
            <p:nvPr>
              <p:custDataLst>
                <p:tags r:id="rId21"/>
              </p:custDataLst>
            </p:nvPr>
          </p:nvSpPr>
          <p:spPr>
            <a:xfrm>
              <a:off x="8233171" y="4857750"/>
              <a:ext cx="8931" cy="1"/>
            </a:xfrm>
            <a:custGeom>
              <a:avLst/>
              <a:gdLst/>
              <a:ahLst/>
              <a:cxnLst/>
              <a:rect l="0" t="0" r="0" b="0"/>
              <a:pathLst>
                <a:path w="8931" h="1">
                  <a:moveTo>
                    <a:pt x="8930" y="0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7" name="SMARTInkShape-Group302"/>
          <p:cNvGrpSpPr/>
          <p:nvPr/>
        </p:nvGrpSpPr>
        <p:grpSpPr>
          <a:xfrm>
            <a:off x="1652147" y="3804046"/>
            <a:ext cx="848166" cy="285751"/>
            <a:chOff x="1652147" y="3804046"/>
            <a:chExt cx="848166" cy="285751"/>
          </a:xfrm>
        </p:grpSpPr>
        <p:sp>
          <p:nvSpPr>
            <p:cNvPr id="60" name="SMARTInkShape-567"/>
            <p:cNvSpPr/>
            <p:nvPr>
              <p:custDataLst>
                <p:tags r:id="rId11"/>
              </p:custDataLst>
            </p:nvPr>
          </p:nvSpPr>
          <p:spPr>
            <a:xfrm>
              <a:off x="1652147" y="3804046"/>
              <a:ext cx="187101" cy="231637"/>
            </a:xfrm>
            <a:custGeom>
              <a:avLst/>
              <a:gdLst/>
              <a:ahLst/>
              <a:cxnLst/>
              <a:rect l="0" t="0" r="0" b="0"/>
              <a:pathLst>
                <a:path w="187101" h="231637">
                  <a:moveTo>
                    <a:pt x="124860" y="0"/>
                  </a:moveTo>
                  <a:lnTo>
                    <a:pt x="124860" y="4741"/>
                  </a:lnTo>
                  <a:lnTo>
                    <a:pt x="123868" y="6137"/>
                  </a:lnTo>
                  <a:lnTo>
                    <a:pt x="122215" y="7068"/>
                  </a:lnTo>
                  <a:lnTo>
                    <a:pt x="116298" y="8821"/>
                  </a:lnTo>
                  <a:lnTo>
                    <a:pt x="108874" y="15045"/>
                  </a:lnTo>
                  <a:lnTo>
                    <a:pt x="103534" y="16609"/>
                  </a:lnTo>
                  <a:lnTo>
                    <a:pt x="101713" y="18018"/>
                  </a:lnTo>
                  <a:lnTo>
                    <a:pt x="93810" y="30179"/>
                  </a:lnTo>
                  <a:lnTo>
                    <a:pt x="72975" y="47349"/>
                  </a:lnTo>
                  <a:lnTo>
                    <a:pt x="45805" y="86479"/>
                  </a:lnTo>
                  <a:lnTo>
                    <a:pt x="20932" y="128002"/>
                  </a:lnTo>
                  <a:lnTo>
                    <a:pt x="3836" y="163712"/>
                  </a:lnTo>
                  <a:lnTo>
                    <a:pt x="0" y="206596"/>
                  </a:lnTo>
                  <a:lnTo>
                    <a:pt x="2560" y="213529"/>
                  </a:lnTo>
                  <a:lnTo>
                    <a:pt x="12287" y="226064"/>
                  </a:lnTo>
                  <a:lnTo>
                    <a:pt x="20588" y="229458"/>
                  </a:lnTo>
                  <a:lnTo>
                    <a:pt x="42086" y="231636"/>
                  </a:lnTo>
                  <a:lnTo>
                    <a:pt x="59545" y="227273"/>
                  </a:lnTo>
                  <a:lnTo>
                    <a:pt x="92955" y="207255"/>
                  </a:lnTo>
                  <a:lnTo>
                    <a:pt x="133839" y="169426"/>
                  </a:lnTo>
                  <a:lnTo>
                    <a:pt x="152872" y="145805"/>
                  </a:lnTo>
                  <a:lnTo>
                    <a:pt x="177072" y="102441"/>
                  </a:lnTo>
                  <a:lnTo>
                    <a:pt x="182792" y="89847"/>
                  </a:lnTo>
                  <a:lnTo>
                    <a:pt x="187100" y="52398"/>
                  </a:lnTo>
                  <a:lnTo>
                    <a:pt x="184603" y="45447"/>
                  </a:lnTo>
                  <a:lnTo>
                    <a:pt x="174916" y="32900"/>
                  </a:lnTo>
                  <a:lnTo>
                    <a:pt x="166620" y="29505"/>
                  </a:lnTo>
                  <a:lnTo>
                    <a:pt x="132408" y="19260"/>
                  </a:lnTo>
                  <a:lnTo>
                    <a:pt x="122923" y="21128"/>
                  </a:lnTo>
                  <a:lnTo>
                    <a:pt x="109073" y="27758"/>
                  </a:lnTo>
                  <a:lnTo>
                    <a:pt x="101969" y="32181"/>
                  </a:lnTo>
                  <a:lnTo>
                    <a:pt x="89142" y="35719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SMARTInkShape-568"/>
            <p:cNvSpPr/>
            <p:nvPr>
              <p:custDataLst>
                <p:tags r:id="rId12"/>
              </p:custDataLst>
            </p:nvPr>
          </p:nvSpPr>
          <p:spPr>
            <a:xfrm>
              <a:off x="1902023" y="4000500"/>
              <a:ext cx="8931" cy="8930"/>
            </a:xfrm>
            <a:custGeom>
              <a:avLst/>
              <a:gdLst/>
              <a:ahLst/>
              <a:cxnLst/>
              <a:rect l="0" t="0" r="0" b="0"/>
              <a:pathLst>
                <a:path w="8931" h="8930">
                  <a:moveTo>
                    <a:pt x="0" y="8929"/>
                  </a:moveTo>
                  <a:lnTo>
                    <a:pt x="0" y="0"/>
                  </a:lnTo>
                  <a:lnTo>
                    <a:pt x="8930" y="8929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SMARTInkShape-569"/>
            <p:cNvSpPr/>
            <p:nvPr>
              <p:custDataLst>
                <p:tags r:id="rId13"/>
              </p:custDataLst>
            </p:nvPr>
          </p:nvSpPr>
          <p:spPr>
            <a:xfrm>
              <a:off x="2000250" y="3821906"/>
              <a:ext cx="88772" cy="267891"/>
            </a:xfrm>
            <a:custGeom>
              <a:avLst/>
              <a:gdLst/>
              <a:ahLst/>
              <a:cxnLst/>
              <a:rect l="0" t="0" r="0" b="0"/>
              <a:pathLst>
                <a:path w="88772" h="267891">
                  <a:moveTo>
                    <a:pt x="0" y="0"/>
                  </a:moveTo>
                  <a:lnTo>
                    <a:pt x="43449" y="0"/>
                  </a:lnTo>
                  <a:lnTo>
                    <a:pt x="51722" y="2645"/>
                  </a:lnTo>
                  <a:lnTo>
                    <a:pt x="58706" y="6137"/>
                  </a:lnTo>
                  <a:lnTo>
                    <a:pt x="68216" y="9094"/>
                  </a:lnTo>
                  <a:lnTo>
                    <a:pt x="83311" y="21249"/>
                  </a:lnTo>
                  <a:lnTo>
                    <a:pt x="86636" y="26973"/>
                  </a:lnTo>
                  <a:lnTo>
                    <a:pt x="88771" y="38731"/>
                  </a:lnTo>
                  <a:lnTo>
                    <a:pt x="80171" y="73772"/>
                  </a:lnTo>
                  <a:lnTo>
                    <a:pt x="62322" y="114796"/>
                  </a:lnTo>
                  <a:lnTo>
                    <a:pt x="44632" y="154337"/>
                  </a:lnTo>
                  <a:lnTo>
                    <a:pt x="33855" y="198537"/>
                  </a:lnTo>
                  <a:lnTo>
                    <a:pt x="27409" y="237854"/>
                  </a:lnTo>
                  <a:lnTo>
                    <a:pt x="27202" y="241913"/>
                  </a:lnTo>
                  <a:lnTo>
                    <a:pt x="24327" y="249069"/>
                  </a:lnTo>
                  <a:lnTo>
                    <a:pt x="20734" y="255557"/>
                  </a:lnTo>
                  <a:lnTo>
                    <a:pt x="17859" y="26789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SMARTInkShape-570"/>
            <p:cNvSpPr/>
            <p:nvPr>
              <p:custDataLst>
                <p:tags r:id="rId14"/>
              </p:custDataLst>
            </p:nvPr>
          </p:nvSpPr>
          <p:spPr>
            <a:xfrm>
              <a:off x="2018109" y="3973710"/>
              <a:ext cx="44649" cy="17861"/>
            </a:xfrm>
            <a:custGeom>
              <a:avLst/>
              <a:gdLst/>
              <a:ahLst/>
              <a:cxnLst/>
              <a:rect l="0" t="0" r="0" b="0"/>
              <a:pathLst>
                <a:path w="44649" h="17861">
                  <a:moveTo>
                    <a:pt x="0" y="17860"/>
                  </a:moveTo>
                  <a:lnTo>
                    <a:pt x="13302" y="4558"/>
                  </a:lnTo>
                  <a:lnTo>
                    <a:pt x="21126" y="2026"/>
                  </a:lnTo>
                  <a:lnTo>
                    <a:pt x="44648" y="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SMARTInkShape-571"/>
            <p:cNvSpPr/>
            <p:nvPr>
              <p:custDataLst>
                <p:tags r:id="rId15"/>
              </p:custDataLst>
            </p:nvPr>
          </p:nvSpPr>
          <p:spPr>
            <a:xfrm>
              <a:off x="2160984" y="3830839"/>
              <a:ext cx="142459" cy="241099"/>
            </a:xfrm>
            <a:custGeom>
              <a:avLst/>
              <a:gdLst/>
              <a:ahLst/>
              <a:cxnLst/>
              <a:rect l="0" t="0" r="0" b="0"/>
              <a:pathLst>
                <a:path w="142459" h="241099">
                  <a:moveTo>
                    <a:pt x="44648" y="26786"/>
                  </a:moveTo>
                  <a:lnTo>
                    <a:pt x="53210" y="26786"/>
                  </a:lnTo>
                  <a:lnTo>
                    <a:pt x="60634" y="20649"/>
                  </a:lnTo>
                  <a:lnTo>
                    <a:pt x="65975" y="19097"/>
                  </a:lnTo>
                  <a:lnTo>
                    <a:pt x="83624" y="17109"/>
                  </a:lnTo>
                  <a:lnTo>
                    <a:pt x="95443" y="11792"/>
                  </a:lnTo>
                  <a:lnTo>
                    <a:pt x="121141" y="8185"/>
                  </a:lnTo>
                  <a:lnTo>
                    <a:pt x="132063" y="1271"/>
                  </a:lnTo>
                  <a:lnTo>
                    <a:pt x="142458" y="30"/>
                  </a:lnTo>
                  <a:lnTo>
                    <a:pt x="135150" y="0"/>
                  </a:lnTo>
                  <a:lnTo>
                    <a:pt x="92271" y="17775"/>
                  </a:lnTo>
                  <a:lnTo>
                    <a:pt x="73495" y="27358"/>
                  </a:lnTo>
                  <a:lnTo>
                    <a:pt x="50722" y="47655"/>
                  </a:lnTo>
                  <a:lnTo>
                    <a:pt x="47348" y="53589"/>
                  </a:lnTo>
                  <a:lnTo>
                    <a:pt x="45182" y="65484"/>
                  </a:lnTo>
                  <a:lnTo>
                    <a:pt x="44695" y="78600"/>
                  </a:lnTo>
                  <a:lnTo>
                    <a:pt x="59882" y="95492"/>
                  </a:lnTo>
                  <a:lnTo>
                    <a:pt x="95253" y="129975"/>
                  </a:lnTo>
                  <a:lnTo>
                    <a:pt x="101204" y="132178"/>
                  </a:lnTo>
                  <a:lnTo>
                    <a:pt x="103188" y="134751"/>
                  </a:lnTo>
                  <a:lnTo>
                    <a:pt x="106973" y="145867"/>
                  </a:lnTo>
                  <a:lnTo>
                    <a:pt x="109018" y="147845"/>
                  </a:lnTo>
                  <a:lnTo>
                    <a:pt x="111374" y="149164"/>
                  </a:lnTo>
                  <a:lnTo>
                    <a:pt x="112945" y="151035"/>
                  </a:lnTo>
                  <a:lnTo>
                    <a:pt x="114690" y="155760"/>
                  </a:lnTo>
                  <a:lnTo>
                    <a:pt x="108275" y="180412"/>
                  </a:lnTo>
                  <a:lnTo>
                    <a:pt x="106910" y="182781"/>
                  </a:lnTo>
                  <a:lnTo>
                    <a:pt x="105008" y="184361"/>
                  </a:lnTo>
                  <a:lnTo>
                    <a:pt x="82040" y="196956"/>
                  </a:lnTo>
                  <a:lnTo>
                    <a:pt x="38176" y="223252"/>
                  </a:lnTo>
                  <a:lnTo>
                    <a:pt x="34380" y="226224"/>
                  </a:lnTo>
                  <a:lnTo>
                    <a:pt x="24871" y="229527"/>
                  </a:lnTo>
                  <a:lnTo>
                    <a:pt x="15023" y="231986"/>
                  </a:lnTo>
                  <a:lnTo>
                    <a:pt x="0" y="24109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SMARTInkShape-572"/>
            <p:cNvSpPr/>
            <p:nvPr>
              <p:custDataLst>
                <p:tags r:id="rId16"/>
              </p:custDataLst>
            </p:nvPr>
          </p:nvSpPr>
          <p:spPr>
            <a:xfrm>
              <a:off x="2379081" y="3911203"/>
              <a:ext cx="85513" cy="80368"/>
            </a:xfrm>
            <a:custGeom>
              <a:avLst/>
              <a:gdLst/>
              <a:ahLst/>
              <a:cxnLst/>
              <a:rect l="0" t="0" r="0" b="0"/>
              <a:pathLst>
                <a:path w="85513" h="80368">
                  <a:moveTo>
                    <a:pt x="5145" y="0"/>
                  </a:moveTo>
                  <a:lnTo>
                    <a:pt x="0" y="0"/>
                  </a:lnTo>
                  <a:lnTo>
                    <a:pt x="2197" y="0"/>
                  </a:lnTo>
                  <a:lnTo>
                    <a:pt x="3180" y="992"/>
                  </a:lnTo>
                  <a:lnTo>
                    <a:pt x="4886" y="7688"/>
                  </a:lnTo>
                  <a:lnTo>
                    <a:pt x="43953" y="47737"/>
                  </a:lnTo>
                  <a:lnTo>
                    <a:pt x="49844" y="50982"/>
                  </a:lnTo>
                  <a:lnTo>
                    <a:pt x="55769" y="53416"/>
                  </a:lnTo>
                  <a:lnTo>
                    <a:pt x="64683" y="59373"/>
                  </a:lnTo>
                  <a:lnTo>
                    <a:pt x="73608" y="62571"/>
                  </a:lnTo>
                  <a:lnTo>
                    <a:pt x="83749" y="70074"/>
                  </a:lnTo>
                  <a:lnTo>
                    <a:pt x="84728" y="73477"/>
                  </a:lnTo>
                  <a:lnTo>
                    <a:pt x="85512" y="8036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SMARTInkShape-573"/>
            <p:cNvSpPr/>
            <p:nvPr>
              <p:custDataLst>
                <p:tags r:id="rId17"/>
              </p:custDataLst>
            </p:nvPr>
          </p:nvSpPr>
          <p:spPr>
            <a:xfrm>
              <a:off x="2384226" y="3911203"/>
              <a:ext cx="116087" cy="107157"/>
            </a:xfrm>
            <a:custGeom>
              <a:avLst/>
              <a:gdLst/>
              <a:ahLst/>
              <a:cxnLst/>
              <a:rect l="0" t="0" r="0" b="0"/>
              <a:pathLst>
                <a:path w="116087" h="107157">
                  <a:moveTo>
                    <a:pt x="116086" y="0"/>
                  </a:moveTo>
                  <a:lnTo>
                    <a:pt x="108398" y="7688"/>
                  </a:lnTo>
                  <a:lnTo>
                    <a:pt x="100272" y="9677"/>
                  </a:lnTo>
                  <a:lnTo>
                    <a:pt x="68253" y="33831"/>
                  </a:lnTo>
                  <a:lnTo>
                    <a:pt x="51479" y="51735"/>
                  </a:lnTo>
                  <a:lnTo>
                    <a:pt x="29351" y="69860"/>
                  </a:lnTo>
                  <a:lnTo>
                    <a:pt x="0" y="107156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4" name="SMARTInkShape-Group303"/>
          <p:cNvGrpSpPr/>
          <p:nvPr/>
        </p:nvGrpSpPr>
        <p:grpSpPr>
          <a:xfrm>
            <a:off x="6153067" y="3402211"/>
            <a:ext cx="954965" cy="258961"/>
            <a:chOff x="6153067" y="3402211"/>
            <a:chExt cx="954965" cy="258961"/>
          </a:xfrm>
        </p:grpSpPr>
        <p:sp>
          <p:nvSpPr>
            <p:cNvPr id="68" name="SMARTInkShape-574"/>
            <p:cNvSpPr/>
            <p:nvPr>
              <p:custDataLst>
                <p:tags r:id="rId5"/>
              </p:custDataLst>
            </p:nvPr>
          </p:nvSpPr>
          <p:spPr>
            <a:xfrm>
              <a:off x="6153067" y="3455789"/>
              <a:ext cx="83818" cy="133420"/>
            </a:xfrm>
            <a:custGeom>
              <a:avLst/>
              <a:gdLst/>
              <a:ahLst/>
              <a:cxnLst/>
              <a:rect l="0" t="0" r="0" b="0"/>
              <a:pathLst>
                <a:path w="83818" h="133420">
                  <a:moveTo>
                    <a:pt x="44136" y="26789"/>
                  </a:moveTo>
                  <a:lnTo>
                    <a:pt x="30475" y="26789"/>
                  </a:lnTo>
                  <a:lnTo>
                    <a:pt x="29075" y="28773"/>
                  </a:lnTo>
                  <a:lnTo>
                    <a:pt x="26113" y="40054"/>
                  </a:lnTo>
                  <a:lnTo>
                    <a:pt x="16726" y="53258"/>
                  </a:lnTo>
                  <a:lnTo>
                    <a:pt x="5318" y="70161"/>
                  </a:lnTo>
                  <a:lnTo>
                    <a:pt x="1215" y="86824"/>
                  </a:lnTo>
                  <a:lnTo>
                    <a:pt x="0" y="99588"/>
                  </a:lnTo>
                  <a:lnTo>
                    <a:pt x="2360" y="106438"/>
                  </a:lnTo>
                  <a:lnTo>
                    <a:pt x="5725" y="112790"/>
                  </a:lnTo>
                  <a:lnTo>
                    <a:pt x="8611" y="121944"/>
                  </a:lnTo>
                  <a:lnTo>
                    <a:pt x="12803" y="127950"/>
                  </a:lnTo>
                  <a:lnTo>
                    <a:pt x="17973" y="131280"/>
                  </a:lnTo>
                  <a:lnTo>
                    <a:pt x="29107" y="133155"/>
                  </a:lnTo>
                  <a:lnTo>
                    <a:pt x="34117" y="133419"/>
                  </a:lnTo>
                  <a:lnTo>
                    <a:pt x="42329" y="131065"/>
                  </a:lnTo>
                  <a:lnTo>
                    <a:pt x="58780" y="118683"/>
                  </a:lnTo>
                  <a:lnTo>
                    <a:pt x="67878" y="109028"/>
                  </a:lnTo>
                  <a:lnTo>
                    <a:pt x="82822" y="82806"/>
                  </a:lnTo>
                  <a:lnTo>
                    <a:pt x="83817" y="77032"/>
                  </a:lnTo>
                  <a:lnTo>
                    <a:pt x="79341" y="47777"/>
                  </a:lnTo>
                  <a:lnTo>
                    <a:pt x="72867" y="32897"/>
                  </a:lnTo>
                  <a:lnTo>
                    <a:pt x="50048" y="6075"/>
                  </a:lnTo>
                  <a:lnTo>
                    <a:pt x="44118" y="2700"/>
                  </a:lnTo>
                  <a:lnTo>
                    <a:pt x="35206" y="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SMARTInkShape-575"/>
            <p:cNvSpPr/>
            <p:nvPr>
              <p:custDataLst>
                <p:tags r:id="rId6"/>
              </p:custDataLst>
            </p:nvPr>
          </p:nvSpPr>
          <p:spPr>
            <a:xfrm>
              <a:off x="6286500" y="3589734"/>
              <a:ext cx="44649" cy="71438"/>
            </a:xfrm>
            <a:custGeom>
              <a:avLst/>
              <a:gdLst/>
              <a:ahLst/>
              <a:cxnLst/>
              <a:rect l="0" t="0" r="0" b="0"/>
              <a:pathLst>
                <a:path w="44649" h="71438">
                  <a:moveTo>
                    <a:pt x="44648" y="0"/>
                  </a:moveTo>
                  <a:lnTo>
                    <a:pt x="44648" y="4740"/>
                  </a:lnTo>
                  <a:lnTo>
                    <a:pt x="42002" y="9714"/>
                  </a:lnTo>
                  <a:lnTo>
                    <a:pt x="21552" y="32996"/>
                  </a:lnTo>
                  <a:lnTo>
                    <a:pt x="15942" y="44698"/>
                  </a:lnTo>
                  <a:lnTo>
                    <a:pt x="12046" y="50624"/>
                  </a:lnTo>
                  <a:lnTo>
                    <a:pt x="8861" y="59538"/>
                  </a:lnTo>
                  <a:lnTo>
                    <a:pt x="0" y="7143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SMARTInkShape-576"/>
            <p:cNvSpPr/>
            <p:nvPr>
              <p:custDataLst>
                <p:tags r:id="rId7"/>
              </p:custDataLst>
            </p:nvPr>
          </p:nvSpPr>
          <p:spPr>
            <a:xfrm>
              <a:off x="6438304" y="3438049"/>
              <a:ext cx="79846" cy="115967"/>
            </a:xfrm>
            <a:custGeom>
              <a:avLst/>
              <a:gdLst/>
              <a:ahLst/>
              <a:cxnLst/>
              <a:rect l="0" t="0" r="0" b="0"/>
              <a:pathLst>
                <a:path w="79846" h="115967">
                  <a:moveTo>
                    <a:pt x="0" y="26669"/>
                  </a:moveTo>
                  <a:lnTo>
                    <a:pt x="13303" y="13367"/>
                  </a:lnTo>
                  <a:lnTo>
                    <a:pt x="18480" y="10835"/>
                  </a:lnTo>
                  <a:lnTo>
                    <a:pt x="21250" y="10160"/>
                  </a:lnTo>
                  <a:lnTo>
                    <a:pt x="35774" y="1920"/>
                  </a:lnTo>
                  <a:lnTo>
                    <a:pt x="56558" y="0"/>
                  </a:lnTo>
                  <a:lnTo>
                    <a:pt x="62509" y="2579"/>
                  </a:lnTo>
                  <a:lnTo>
                    <a:pt x="74415" y="12320"/>
                  </a:lnTo>
                  <a:lnTo>
                    <a:pt x="77722" y="17976"/>
                  </a:lnTo>
                  <a:lnTo>
                    <a:pt x="79845" y="29693"/>
                  </a:lnTo>
                  <a:lnTo>
                    <a:pt x="77489" y="35620"/>
                  </a:lnTo>
                  <a:lnTo>
                    <a:pt x="66098" y="51477"/>
                  </a:lnTo>
                  <a:lnTo>
                    <a:pt x="60571" y="69457"/>
                  </a:lnTo>
                  <a:lnTo>
                    <a:pt x="58240" y="73053"/>
                  </a:lnTo>
                  <a:lnTo>
                    <a:pt x="53004" y="77050"/>
                  </a:lnTo>
                  <a:lnTo>
                    <a:pt x="50219" y="78116"/>
                  </a:lnTo>
                  <a:lnTo>
                    <a:pt x="44479" y="84592"/>
                  </a:lnTo>
                  <a:lnTo>
                    <a:pt x="37449" y="95437"/>
                  </a:lnTo>
                  <a:lnTo>
                    <a:pt x="35871" y="105561"/>
                  </a:lnTo>
                  <a:lnTo>
                    <a:pt x="40505" y="111340"/>
                  </a:lnTo>
                  <a:lnTo>
                    <a:pt x="45452" y="113910"/>
                  </a:lnTo>
                  <a:lnTo>
                    <a:pt x="62579" y="115786"/>
                  </a:lnTo>
                  <a:lnTo>
                    <a:pt x="71438" y="115966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SMARTInkShape-577"/>
            <p:cNvSpPr/>
            <p:nvPr>
              <p:custDataLst>
                <p:tags r:id="rId8"/>
              </p:custDataLst>
            </p:nvPr>
          </p:nvSpPr>
          <p:spPr>
            <a:xfrm>
              <a:off x="6688335" y="3402211"/>
              <a:ext cx="78941" cy="142875"/>
            </a:xfrm>
            <a:custGeom>
              <a:avLst/>
              <a:gdLst/>
              <a:ahLst/>
              <a:cxnLst/>
              <a:rect l="0" t="0" r="0" b="0"/>
              <a:pathLst>
                <a:path w="78941" h="142875">
                  <a:moveTo>
                    <a:pt x="0" y="17859"/>
                  </a:moveTo>
                  <a:lnTo>
                    <a:pt x="4741" y="17859"/>
                  </a:lnTo>
                  <a:lnTo>
                    <a:pt x="9714" y="15213"/>
                  </a:lnTo>
                  <a:lnTo>
                    <a:pt x="16251" y="10170"/>
                  </a:lnTo>
                  <a:lnTo>
                    <a:pt x="30808" y="8182"/>
                  </a:lnTo>
                  <a:lnTo>
                    <a:pt x="44266" y="1910"/>
                  </a:lnTo>
                  <a:lnTo>
                    <a:pt x="71425" y="0"/>
                  </a:lnTo>
                  <a:lnTo>
                    <a:pt x="66693" y="4740"/>
                  </a:lnTo>
                  <a:lnTo>
                    <a:pt x="61722" y="7067"/>
                  </a:lnTo>
                  <a:lnTo>
                    <a:pt x="45706" y="13302"/>
                  </a:lnTo>
                  <a:lnTo>
                    <a:pt x="27321" y="24327"/>
                  </a:lnTo>
                  <a:lnTo>
                    <a:pt x="24167" y="25147"/>
                  </a:lnTo>
                  <a:lnTo>
                    <a:pt x="22065" y="26687"/>
                  </a:lnTo>
                  <a:lnTo>
                    <a:pt x="20663" y="28705"/>
                  </a:lnTo>
                  <a:lnTo>
                    <a:pt x="19105" y="33594"/>
                  </a:lnTo>
                  <a:lnTo>
                    <a:pt x="18024" y="47737"/>
                  </a:lnTo>
                  <a:lnTo>
                    <a:pt x="20579" y="53628"/>
                  </a:lnTo>
                  <a:lnTo>
                    <a:pt x="38855" y="74417"/>
                  </a:lnTo>
                  <a:lnTo>
                    <a:pt x="64258" y="92273"/>
                  </a:lnTo>
                  <a:lnTo>
                    <a:pt x="68247" y="98226"/>
                  </a:lnTo>
                  <a:lnTo>
                    <a:pt x="69311" y="101203"/>
                  </a:lnTo>
                  <a:lnTo>
                    <a:pt x="71012" y="103187"/>
                  </a:lnTo>
                  <a:lnTo>
                    <a:pt x="77155" y="106972"/>
                  </a:lnTo>
                  <a:lnTo>
                    <a:pt x="78940" y="111373"/>
                  </a:lnTo>
                  <a:lnTo>
                    <a:pt x="78424" y="113936"/>
                  </a:lnTo>
                  <a:lnTo>
                    <a:pt x="72553" y="123360"/>
                  </a:lnTo>
                  <a:lnTo>
                    <a:pt x="67027" y="129265"/>
                  </a:lnTo>
                  <a:lnTo>
                    <a:pt x="61871" y="131865"/>
                  </a:lnTo>
                  <a:lnTo>
                    <a:pt x="59107" y="132558"/>
                  </a:lnTo>
                  <a:lnTo>
                    <a:pt x="44592" y="140830"/>
                  </a:lnTo>
                  <a:lnTo>
                    <a:pt x="26790" y="142874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SMARTInkShape-578"/>
            <p:cNvSpPr/>
            <p:nvPr>
              <p:custDataLst>
                <p:tags r:id="rId9"/>
              </p:custDataLst>
            </p:nvPr>
          </p:nvSpPr>
          <p:spPr>
            <a:xfrm>
              <a:off x="6929437" y="3437929"/>
              <a:ext cx="133946" cy="98228"/>
            </a:xfrm>
            <a:custGeom>
              <a:avLst/>
              <a:gdLst/>
              <a:ahLst/>
              <a:cxnLst/>
              <a:rect l="0" t="0" r="0" b="0"/>
              <a:pathLst>
                <a:path w="133946" h="98228">
                  <a:moveTo>
                    <a:pt x="0" y="0"/>
                  </a:moveTo>
                  <a:lnTo>
                    <a:pt x="13303" y="0"/>
                  </a:lnTo>
                  <a:lnTo>
                    <a:pt x="18480" y="2646"/>
                  </a:lnTo>
                  <a:lnTo>
                    <a:pt x="61298" y="38709"/>
                  </a:lnTo>
                  <a:lnTo>
                    <a:pt x="104594" y="73173"/>
                  </a:lnTo>
                  <a:lnTo>
                    <a:pt x="133945" y="9822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SMARTInkShape-579"/>
            <p:cNvSpPr/>
            <p:nvPr>
              <p:custDataLst>
                <p:tags r:id="rId10"/>
              </p:custDataLst>
            </p:nvPr>
          </p:nvSpPr>
          <p:spPr>
            <a:xfrm>
              <a:off x="7027664" y="3446859"/>
              <a:ext cx="80368" cy="80368"/>
            </a:xfrm>
            <a:custGeom>
              <a:avLst/>
              <a:gdLst/>
              <a:ahLst/>
              <a:cxnLst/>
              <a:rect l="0" t="0" r="0" b="0"/>
              <a:pathLst>
                <a:path w="80368" h="80368">
                  <a:moveTo>
                    <a:pt x="80367" y="0"/>
                  </a:moveTo>
                  <a:lnTo>
                    <a:pt x="75626" y="0"/>
                  </a:lnTo>
                  <a:lnTo>
                    <a:pt x="70653" y="2645"/>
                  </a:lnTo>
                  <a:lnTo>
                    <a:pt x="59376" y="12429"/>
                  </a:lnTo>
                  <a:lnTo>
                    <a:pt x="25999" y="53831"/>
                  </a:lnTo>
                  <a:lnTo>
                    <a:pt x="0" y="8036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</a:t>
            </a:r>
            <a:r>
              <a:rPr lang="el-GR" dirty="0" smtClean="0"/>
              <a:t> 4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2000" y="381000"/>
            <a:ext cx="777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ΑΣΚΗΣΗ 4.1 (ΛΥΣΗ)</a:t>
            </a:r>
            <a:endParaRPr lang="en-US" sz="1600" b="1" i="1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448" y="1295400"/>
            <a:ext cx="8963552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</a:t>
            </a:r>
            <a:r>
              <a:rPr lang="el-GR" dirty="0" smtClean="0"/>
              <a:t> 5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2000" y="381000"/>
            <a:ext cx="7772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ΠΑΡΑΔΕΙΓΜΑ 5.1</a:t>
            </a:r>
          </a:p>
          <a:p>
            <a:pPr algn="ctr"/>
            <a:r>
              <a:rPr lang="el-GR" sz="1600" b="1" i="1" dirty="0" smtClean="0"/>
              <a:t>Κατασκευή </a:t>
            </a:r>
            <a:r>
              <a:rPr lang="en-US" sz="1600" b="1" i="1" dirty="0" smtClean="0"/>
              <a:t>Pareto front (</a:t>
            </a:r>
            <a:r>
              <a:rPr lang="el-GR" sz="1600" b="1" i="1" dirty="0" smtClean="0"/>
              <a:t>συνδυασμοί βαρών)</a:t>
            </a:r>
            <a:endParaRPr lang="en-US" sz="1600" b="1" i="1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371600" y="1371600"/>
            <a:ext cx="6152163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MARTInkShape-585"/>
          <p:cNvSpPr/>
          <p:nvPr>
            <p:custDataLst>
              <p:tags r:id="rId1"/>
            </p:custDataLst>
          </p:nvPr>
        </p:nvSpPr>
        <p:spPr>
          <a:xfrm>
            <a:off x="6866928" y="3000375"/>
            <a:ext cx="105383" cy="285751"/>
          </a:xfrm>
          <a:custGeom>
            <a:avLst/>
            <a:gdLst/>
            <a:ahLst/>
            <a:cxnLst/>
            <a:rect l="0" t="0" r="0" b="0"/>
            <a:pathLst>
              <a:path w="105383" h="285751">
                <a:moveTo>
                  <a:pt x="8931" y="17858"/>
                </a:moveTo>
                <a:lnTo>
                  <a:pt x="25180" y="17858"/>
                </a:lnTo>
                <a:lnTo>
                  <a:pt x="34594" y="11721"/>
                </a:lnTo>
                <a:lnTo>
                  <a:pt x="48063" y="8763"/>
                </a:lnTo>
                <a:lnTo>
                  <a:pt x="59773" y="3037"/>
                </a:lnTo>
                <a:lnTo>
                  <a:pt x="103000" y="6"/>
                </a:lnTo>
                <a:lnTo>
                  <a:pt x="85871" y="0"/>
                </a:lnTo>
                <a:lnTo>
                  <a:pt x="72518" y="4740"/>
                </a:lnTo>
                <a:lnTo>
                  <a:pt x="54113" y="18091"/>
                </a:lnTo>
                <a:lnTo>
                  <a:pt x="22677" y="49783"/>
                </a:lnTo>
                <a:lnTo>
                  <a:pt x="20002" y="56191"/>
                </a:lnTo>
                <a:lnTo>
                  <a:pt x="18047" y="86810"/>
                </a:lnTo>
                <a:lnTo>
                  <a:pt x="22656" y="104325"/>
                </a:lnTo>
                <a:lnTo>
                  <a:pt x="30306" y="117341"/>
                </a:lnTo>
                <a:lnTo>
                  <a:pt x="69047" y="158252"/>
                </a:lnTo>
                <a:lnTo>
                  <a:pt x="79659" y="171574"/>
                </a:lnTo>
                <a:lnTo>
                  <a:pt x="104493" y="205199"/>
                </a:lnTo>
                <a:lnTo>
                  <a:pt x="105382" y="208236"/>
                </a:lnTo>
                <a:lnTo>
                  <a:pt x="104982" y="211253"/>
                </a:lnTo>
                <a:lnTo>
                  <a:pt x="94572" y="230947"/>
                </a:lnTo>
                <a:lnTo>
                  <a:pt x="88997" y="236589"/>
                </a:lnTo>
                <a:lnTo>
                  <a:pt x="82219" y="241080"/>
                </a:lnTo>
                <a:lnTo>
                  <a:pt x="56016" y="260953"/>
                </a:lnTo>
                <a:lnTo>
                  <a:pt x="22298" y="274044"/>
                </a:lnTo>
                <a:lnTo>
                  <a:pt x="13879" y="276578"/>
                </a:lnTo>
                <a:lnTo>
                  <a:pt x="0" y="285750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MARTInkShape-586"/>
          <p:cNvSpPr/>
          <p:nvPr>
            <p:custDataLst>
              <p:tags r:id="rId2"/>
            </p:custDataLst>
          </p:nvPr>
        </p:nvSpPr>
        <p:spPr>
          <a:xfrm>
            <a:off x="6616897" y="3134319"/>
            <a:ext cx="44650" cy="26790"/>
          </a:xfrm>
          <a:custGeom>
            <a:avLst/>
            <a:gdLst/>
            <a:ahLst/>
            <a:cxnLst/>
            <a:rect l="0" t="0" r="0" b="0"/>
            <a:pathLst>
              <a:path w="44650" h="26790">
                <a:moveTo>
                  <a:pt x="0" y="26789"/>
                </a:moveTo>
                <a:lnTo>
                  <a:pt x="0" y="22049"/>
                </a:lnTo>
                <a:lnTo>
                  <a:pt x="2647" y="17076"/>
                </a:lnTo>
                <a:lnTo>
                  <a:pt x="4742" y="14361"/>
                </a:lnTo>
                <a:lnTo>
                  <a:pt x="9714" y="11344"/>
                </a:lnTo>
                <a:lnTo>
                  <a:pt x="23917" y="8256"/>
                </a:lnTo>
                <a:lnTo>
                  <a:pt x="32773" y="2887"/>
                </a:lnTo>
                <a:lnTo>
                  <a:pt x="44649" y="0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MARTInkShape-587"/>
          <p:cNvSpPr/>
          <p:nvPr>
            <p:custDataLst>
              <p:tags r:id="rId3"/>
            </p:custDataLst>
          </p:nvPr>
        </p:nvSpPr>
        <p:spPr>
          <a:xfrm>
            <a:off x="6554389" y="3018233"/>
            <a:ext cx="71024" cy="241103"/>
          </a:xfrm>
          <a:custGeom>
            <a:avLst/>
            <a:gdLst/>
            <a:ahLst/>
            <a:cxnLst/>
            <a:rect l="0" t="0" r="0" b="0"/>
            <a:pathLst>
              <a:path w="71024" h="241103">
                <a:moveTo>
                  <a:pt x="0" y="0"/>
                </a:moveTo>
                <a:lnTo>
                  <a:pt x="37577" y="0"/>
                </a:lnTo>
                <a:lnTo>
                  <a:pt x="44153" y="2646"/>
                </a:lnTo>
                <a:lnTo>
                  <a:pt x="60715" y="16250"/>
                </a:lnTo>
                <a:lnTo>
                  <a:pt x="68292" y="30808"/>
                </a:lnTo>
                <a:lnTo>
                  <a:pt x="70816" y="46913"/>
                </a:lnTo>
                <a:lnTo>
                  <a:pt x="71023" y="52111"/>
                </a:lnTo>
                <a:lnTo>
                  <a:pt x="68609" y="60534"/>
                </a:lnTo>
                <a:lnTo>
                  <a:pt x="66575" y="64168"/>
                </a:lnTo>
                <a:lnTo>
                  <a:pt x="58125" y="103345"/>
                </a:lnTo>
                <a:lnTo>
                  <a:pt x="49238" y="144566"/>
                </a:lnTo>
                <a:lnTo>
                  <a:pt x="40312" y="184174"/>
                </a:lnTo>
                <a:lnTo>
                  <a:pt x="35987" y="227170"/>
                </a:lnTo>
                <a:lnTo>
                  <a:pt x="35720" y="241102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MARTInkShape-588"/>
          <p:cNvSpPr/>
          <p:nvPr>
            <p:custDataLst>
              <p:tags r:id="rId4"/>
            </p:custDataLst>
          </p:nvPr>
        </p:nvSpPr>
        <p:spPr>
          <a:xfrm>
            <a:off x="6438303" y="3205757"/>
            <a:ext cx="8931" cy="1"/>
          </a:xfrm>
          <a:custGeom>
            <a:avLst/>
            <a:gdLst/>
            <a:ahLst/>
            <a:cxnLst/>
            <a:rect l="0" t="0" r="0" b="0"/>
            <a:pathLst>
              <a:path w="8931" h="1">
                <a:moveTo>
                  <a:pt x="8930" y="0"/>
                </a:moveTo>
                <a:lnTo>
                  <a:pt x="0" y="0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MARTInkShape-589"/>
          <p:cNvSpPr/>
          <p:nvPr>
            <p:custDataLst>
              <p:tags r:id="rId5"/>
            </p:custDataLst>
          </p:nvPr>
        </p:nvSpPr>
        <p:spPr>
          <a:xfrm>
            <a:off x="6135526" y="3036092"/>
            <a:ext cx="150402" cy="194524"/>
          </a:xfrm>
          <a:custGeom>
            <a:avLst/>
            <a:gdLst/>
            <a:ahLst/>
            <a:cxnLst/>
            <a:rect l="0" t="0" r="0" b="0"/>
            <a:pathLst>
              <a:path w="150402" h="194524">
                <a:moveTo>
                  <a:pt x="61677" y="0"/>
                </a:moveTo>
                <a:lnTo>
                  <a:pt x="56936" y="4741"/>
                </a:lnTo>
                <a:lnTo>
                  <a:pt x="54608" y="9714"/>
                </a:lnTo>
                <a:lnTo>
                  <a:pt x="53988" y="12430"/>
                </a:lnTo>
                <a:lnTo>
                  <a:pt x="27047" y="55880"/>
                </a:lnTo>
                <a:lnTo>
                  <a:pt x="5479" y="99670"/>
                </a:lnTo>
                <a:lnTo>
                  <a:pt x="0" y="140421"/>
                </a:lnTo>
                <a:lnTo>
                  <a:pt x="270" y="171325"/>
                </a:lnTo>
                <a:lnTo>
                  <a:pt x="3958" y="179664"/>
                </a:lnTo>
                <a:lnTo>
                  <a:pt x="11611" y="189936"/>
                </a:lnTo>
                <a:lnTo>
                  <a:pt x="19913" y="193556"/>
                </a:lnTo>
                <a:lnTo>
                  <a:pt x="24904" y="194523"/>
                </a:lnTo>
                <a:lnTo>
                  <a:pt x="35742" y="192950"/>
                </a:lnTo>
                <a:lnTo>
                  <a:pt x="73326" y="178286"/>
                </a:lnTo>
                <a:lnTo>
                  <a:pt x="88683" y="171512"/>
                </a:lnTo>
                <a:lnTo>
                  <a:pt x="120844" y="145312"/>
                </a:lnTo>
                <a:lnTo>
                  <a:pt x="134218" y="127833"/>
                </a:lnTo>
                <a:lnTo>
                  <a:pt x="146635" y="98012"/>
                </a:lnTo>
                <a:lnTo>
                  <a:pt x="150401" y="61109"/>
                </a:lnTo>
                <a:lnTo>
                  <a:pt x="146063" y="40046"/>
                </a:lnTo>
                <a:lnTo>
                  <a:pt x="138494" y="25976"/>
                </a:lnTo>
                <a:lnTo>
                  <a:pt x="121156" y="6144"/>
                </a:lnTo>
                <a:lnTo>
                  <a:pt x="112586" y="2731"/>
                </a:lnTo>
                <a:lnTo>
                  <a:pt x="107523" y="1821"/>
                </a:lnTo>
                <a:lnTo>
                  <a:pt x="99250" y="3455"/>
                </a:lnTo>
                <a:lnTo>
                  <a:pt x="92267" y="6498"/>
                </a:lnTo>
                <a:lnTo>
                  <a:pt x="79535" y="8931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</a:t>
            </a:r>
            <a:r>
              <a:rPr lang="el-GR" dirty="0" smtClean="0"/>
              <a:t> 5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2000" y="381000"/>
            <a:ext cx="777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ΑΣΚΗΣΗ 5.1</a:t>
            </a:r>
            <a:endParaRPr lang="en-US" sz="1600" b="1" i="1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1828800"/>
            <a:ext cx="7080250" cy="713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MARTInkShape-590"/>
          <p:cNvSpPr/>
          <p:nvPr>
            <p:custDataLst>
              <p:tags r:id="rId1"/>
            </p:custDataLst>
          </p:nvPr>
        </p:nvSpPr>
        <p:spPr>
          <a:xfrm>
            <a:off x="4661296" y="2857500"/>
            <a:ext cx="329873" cy="551707"/>
          </a:xfrm>
          <a:custGeom>
            <a:avLst/>
            <a:gdLst/>
            <a:ahLst/>
            <a:cxnLst/>
            <a:rect l="0" t="0" r="0" b="0"/>
            <a:pathLst>
              <a:path w="329873" h="551707">
                <a:moveTo>
                  <a:pt x="0" y="0"/>
                </a:moveTo>
                <a:lnTo>
                  <a:pt x="0" y="4740"/>
                </a:lnTo>
                <a:lnTo>
                  <a:pt x="2646" y="9713"/>
                </a:lnTo>
                <a:lnTo>
                  <a:pt x="12429" y="25731"/>
                </a:lnTo>
                <a:lnTo>
                  <a:pt x="19791" y="63544"/>
                </a:lnTo>
                <a:lnTo>
                  <a:pt x="25407" y="103171"/>
                </a:lnTo>
                <a:lnTo>
                  <a:pt x="26380" y="137505"/>
                </a:lnTo>
                <a:lnTo>
                  <a:pt x="31409" y="177553"/>
                </a:lnTo>
                <a:lnTo>
                  <a:pt x="34442" y="220839"/>
                </a:lnTo>
                <a:lnTo>
                  <a:pt x="35341" y="260343"/>
                </a:lnTo>
                <a:lnTo>
                  <a:pt x="40348" y="301924"/>
                </a:lnTo>
                <a:lnTo>
                  <a:pt x="48114" y="340923"/>
                </a:lnTo>
                <a:lnTo>
                  <a:pt x="51960" y="382354"/>
                </a:lnTo>
                <a:lnTo>
                  <a:pt x="57839" y="421309"/>
                </a:lnTo>
                <a:lnTo>
                  <a:pt x="67723" y="462898"/>
                </a:lnTo>
                <a:lnTo>
                  <a:pt x="75690" y="504061"/>
                </a:lnTo>
                <a:lnTo>
                  <a:pt x="82397" y="532877"/>
                </a:lnTo>
                <a:lnTo>
                  <a:pt x="86231" y="540444"/>
                </a:lnTo>
                <a:lnTo>
                  <a:pt x="88893" y="551706"/>
                </a:lnTo>
                <a:lnTo>
                  <a:pt x="89028" y="551358"/>
                </a:lnTo>
                <a:lnTo>
                  <a:pt x="89262" y="541042"/>
                </a:lnTo>
                <a:lnTo>
                  <a:pt x="86635" y="535473"/>
                </a:lnTo>
                <a:lnTo>
                  <a:pt x="84546" y="532599"/>
                </a:lnTo>
                <a:lnTo>
                  <a:pt x="84146" y="528699"/>
                </a:lnTo>
                <a:lnTo>
                  <a:pt x="93779" y="485019"/>
                </a:lnTo>
                <a:lnTo>
                  <a:pt x="102577" y="441758"/>
                </a:lnTo>
                <a:lnTo>
                  <a:pt x="119183" y="400179"/>
                </a:lnTo>
                <a:lnTo>
                  <a:pt x="144621" y="360541"/>
                </a:lnTo>
                <a:lnTo>
                  <a:pt x="158507" y="337418"/>
                </a:lnTo>
                <a:lnTo>
                  <a:pt x="179330" y="322267"/>
                </a:lnTo>
                <a:lnTo>
                  <a:pt x="190827" y="316862"/>
                </a:lnTo>
                <a:lnTo>
                  <a:pt x="232385" y="312918"/>
                </a:lnTo>
                <a:lnTo>
                  <a:pt x="252189" y="313643"/>
                </a:lnTo>
                <a:lnTo>
                  <a:pt x="282666" y="324982"/>
                </a:lnTo>
                <a:lnTo>
                  <a:pt x="295861" y="333534"/>
                </a:lnTo>
                <a:lnTo>
                  <a:pt x="324398" y="373470"/>
                </a:lnTo>
                <a:lnTo>
                  <a:pt x="328621" y="390344"/>
                </a:lnTo>
                <a:lnTo>
                  <a:pt x="329872" y="403171"/>
                </a:lnTo>
                <a:lnTo>
                  <a:pt x="323166" y="423523"/>
                </a:lnTo>
                <a:lnTo>
                  <a:pt x="317924" y="434956"/>
                </a:lnTo>
                <a:lnTo>
                  <a:pt x="306995" y="444007"/>
                </a:lnTo>
                <a:lnTo>
                  <a:pt x="267161" y="467177"/>
                </a:lnTo>
                <a:lnTo>
                  <a:pt x="229382" y="481587"/>
                </a:lnTo>
                <a:lnTo>
                  <a:pt x="188737" y="493987"/>
                </a:lnTo>
                <a:lnTo>
                  <a:pt x="145908" y="505991"/>
                </a:lnTo>
                <a:lnTo>
                  <a:pt x="103367" y="516154"/>
                </a:lnTo>
                <a:lnTo>
                  <a:pt x="71438" y="517921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MARTInkShape-591"/>
          <p:cNvSpPr/>
          <p:nvPr>
            <p:custDataLst>
              <p:tags r:id="rId2"/>
            </p:custDataLst>
          </p:nvPr>
        </p:nvSpPr>
        <p:spPr>
          <a:xfrm>
            <a:off x="5259913" y="3180378"/>
            <a:ext cx="115595" cy="614740"/>
          </a:xfrm>
          <a:custGeom>
            <a:avLst/>
            <a:gdLst/>
            <a:ahLst/>
            <a:cxnLst/>
            <a:rect l="0" t="0" r="0" b="0"/>
            <a:pathLst>
              <a:path w="115595" h="614740">
                <a:moveTo>
                  <a:pt x="44321" y="150395"/>
                </a:moveTo>
                <a:lnTo>
                  <a:pt x="52442" y="143266"/>
                </a:lnTo>
                <a:lnTo>
                  <a:pt x="68260" y="134145"/>
                </a:lnTo>
                <a:lnTo>
                  <a:pt x="99715" y="90595"/>
                </a:lnTo>
                <a:lnTo>
                  <a:pt x="111560" y="66998"/>
                </a:lnTo>
                <a:lnTo>
                  <a:pt x="115594" y="24165"/>
                </a:lnTo>
                <a:lnTo>
                  <a:pt x="113039" y="17233"/>
                </a:lnTo>
                <a:lnTo>
                  <a:pt x="110969" y="13995"/>
                </a:lnTo>
                <a:lnTo>
                  <a:pt x="108597" y="11837"/>
                </a:lnTo>
                <a:lnTo>
                  <a:pt x="88898" y="705"/>
                </a:lnTo>
                <a:lnTo>
                  <a:pt x="85945" y="0"/>
                </a:lnTo>
                <a:lnTo>
                  <a:pt x="82985" y="522"/>
                </a:lnTo>
                <a:lnTo>
                  <a:pt x="71104" y="5844"/>
                </a:lnTo>
                <a:lnTo>
                  <a:pt x="59533" y="9669"/>
                </a:lnTo>
                <a:lnTo>
                  <a:pt x="54462" y="11929"/>
                </a:lnTo>
                <a:lnTo>
                  <a:pt x="46182" y="19732"/>
                </a:lnTo>
                <a:lnTo>
                  <a:pt x="23593" y="58314"/>
                </a:lnTo>
                <a:lnTo>
                  <a:pt x="13324" y="98597"/>
                </a:lnTo>
                <a:lnTo>
                  <a:pt x="2156" y="134632"/>
                </a:lnTo>
                <a:lnTo>
                  <a:pt x="0" y="177460"/>
                </a:lnTo>
                <a:lnTo>
                  <a:pt x="2383" y="212957"/>
                </a:lnTo>
                <a:lnTo>
                  <a:pt x="7374" y="253373"/>
                </a:lnTo>
                <a:lnTo>
                  <a:pt x="14496" y="292444"/>
                </a:lnTo>
                <a:lnTo>
                  <a:pt x="19578" y="331471"/>
                </a:lnTo>
                <a:lnTo>
                  <a:pt x="24422" y="365443"/>
                </a:lnTo>
                <a:lnTo>
                  <a:pt x="30799" y="407737"/>
                </a:lnTo>
                <a:lnTo>
                  <a:pt x="40621" y="445747"/>
                </a:lnTo>
                <a:lnTo>
                  <a:pt x="44217" y="478898"/>
                </a:lnTo>
                <a:lnTo>
                  <a:pt x="50133" y="513856"/>
                </a:lnTo>
                <a:lnTo>
                  <a:pt x="53319" y="549349"/>
                </a:lnTo>
                <a:lnTo>
                  <a:pt x="62781" y="591606"/>
                </a:lnTo>
                <a:lnTo>
                  <a:pt x="71110" y="614739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</a:t>
            </a:r>
            <a:r>
              <a:rPr lang="el-GR" dirty="0" smtClean="0"/>
              <a:t> 6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2000" y="381000"/>
            <a:ext cx="7772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ΠΑΡΑΔΕΙΓΜΑ 6.1</a:t>
            </a:r>
          </a:p>
          <a:p>
            <a:pPr algn="ctr"/>
            <a:r>
              <a:rPr lang="el-GR" sz="1600" b="1" i="1" dirty="0" smtClean="0"/>
              <a:t>(Φόρτωμα δεδομένων από </a:t>
            </a:r>
            <a:r>
              <a:rPr lang="el-GR" sz="1600" b="1" i="1" dirty="0" err="1" smtClean="0"/>
              <a:t>εξέλ</a:t>
            </a:r>
            <a:r>
              <a:rPr lang="el-GR" sz="1600" b="1" i="1" dirty="0" smtClean="0"/>
              <a:t>)</a:t>
            </a:r>
            <a:endParaRPr lang="en-US" sz="1600" b="1" i="1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63" cstate="print"/>
          <a:srcRect/>
          <a:stretch>
            <a:fillRect/>
          </a:stretch>
        </p:blipFill>
        <p:spPr bwMode="auto">
          <a:xfrm>
            <a:off x="914400" y="1524000"/>
            <a:ext cx="7232650" cy="4905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65" name="SMARTInkShape-Group378"/>
          <p:cNvGrpSpPr/>
          <p:nvPr/>
        </p:nvGrpSpPr>
        <p:grpSpPr>
          <a:xfrm>
            <a:off x="2294939" y="4955975"/>
            <a:ext cx="182154" cy="178181"/>
            <a:chOff x="2294939" y="4955975"/>
            <a:chExt cx="182154" cy="178181"/>
          </a:xfrm>
        </p:grpSpPr>
        <p:sp>
          <p:nvSpPr>
            <p:cNvPr id="163" name="SMARTInkShape-725"/>
            <p:cNvSpPr/>
            <p:nvPr>
              <p:custDataLst>
                <p:tags r:id="rId60"/>
              </p:custDataLst>
            </p:nvPr>
          </p:nvSpPr>
          <p:spPr>
            <a:xfrm>
              <a:off x="2411015" y="4955975"/>
              <a:ext cx="1" cy="8931"/>
            </a:xfrm>
            <a:custGeom>
              <a:avLst/>
              <a:gdLst/>
              <a:ahLst/>
              <a:cxnLst/>
              <a:rect l="0" t="0" r="0" b="0"/>
              <a:pathLst>
                <a:path w="1" h="8931">
                  <a:moveTo>
                    <a:pt x="0" y="8930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4" name="SMARTInkShape-726"/>
            <p:cNvSpPr/>
            <p:nvPr>
              <p:custDataLst>
                <p:tags r:id="rId61"/>
              </p:custDataLst>
            </p:nvPr>
          </p:nvSpPr>
          <p:spPr>
            <a:xfrm>
              <a:off x="2294939" y="4973835"/>
              <a:ext cx="182154" cy="160321"/>
            </a:xfrm>
            <a:custGeom>
              <a:avLst/>
              <a:gdLst/>
              <a:ahLst/>
              <a:cxnLst/>
              <a:rect l="0" t="0" r="0" b="0"/>
              <a:pathLst>
                <a:path w="182154" h="160321">
                  <a:moveTo>
                    <a:pt x="80356" y="0"/>
                  </a:moveTo>
                  <a:lnTo>
                    <a:pt x="75617" y="0"/>
                  </a:lnTo>
                  <a:lnTo>
                    <a:pt x="70643" y="2646"/>
                  </a:lnTo>
                  <a:lnTo>
                    <a:pt x="65126" y="6136"/>
                  </a:lnTo>
                  <a:lnTo>
                    <a:pt x="53500" y="8377"/>
                  </a:lnTo>
                  <a:lnTo>
                    <a:pt x="46591" y="9677"/>
                  </a:lnTo>
                  <a:lnTo>
                    <a:pt x="32540" y="15987"/>
                  </a:lnTo>
                  <a:lnTo>
                    <a:pt x="15239" y="29911"/>
                  </a:lnTo>
                  <a:lnTo>
                    <a:pt x="11728" y="35784"/>
                  </a:lnTo>
                  <a:lnTo>
                    <a:pt x="927" y="68628"/>
                  </a:lnTo>
                  <a:lnTo>
                    <a:pt x="13" y="110050"/>
                  </a:lnTo>
                  <a:lnTo>
                    <a:pt x="0" y="117703"/>
                  </a:lnTo>
                  <a:lnTo>
                    <a:pt x="2640" y="124411"/>
                  </a:lnTo>
                  <a:lnTo>
                    <a:pt x="12419" y="136803"/>
                  </a:lnTo>
                  <a:lnTo>
                    <a:pt x="25722" y="145816"/>
                  </a:lnTo>
                  <a:lnTo>
                    <a:pt x="65587" y="157592"/>
                  </a:lnTo>
                  <a:lnTo>
                    <a:pt x="95255" y="160320"/>
                  </a:lnTo>
                  <a:lnTo>
                    <a:pt x="113103" y="155872"/>
                  </a:lnTo>
                  <a:lnTo>
                    <a:pt x="142866" y="145271"/>
                  </a:lnTo>
                  <a:lnTo>
                    <a:pt x="148819" y="144474"/>
                  </a:lnTo>
                  <a:lnTo>
                    <a:pt x="153778" y="141955"/>
                  </a:lnTo>
                  <a:lnTo>
                    <a:pt x="172108" y="122898"/>
                  </a:lnTo>
                  <a:lnTo>
                    <a:pt x="181404" y="108623"/>
                  </a:lnTo>
                  <a:lnTo>
                    <a:pt x="182153" y="94909"/>
                  </a:lnTo>
                  <a:lnTo>
                    <a:pt x="174549" y="66592"/>
                  </a:lnTo>
                  <a:lnTo>
                    <a:pt x="158820" y="27617"/>
                  </a:lnTo>
                  <a:lnTo>
                    <a:pt x="151794" y="17859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6" name="SMARTInkShape-727"/>
          <p:cNvSpPr/>
          <p:nvPr>
            <p:custDataLst>
              <p:tags r:id="rId1"/>
            </p:custDataLst>
          </p:nvPr>
        </p:nvSpPr>
        <p:spPr>
          <a:xfrm>
            <a:off x="2116335" y="5161358"/>
            <a:ext cx="62131" cy="17860"/>
          </a:xfrm>
          <a:custGeom>
            <a:avLst/>
            <a:gdLst/>
            <a:ahLst/>
            <a:cxnLst/>
            <a:rect l="0" t="0" r="0" b="0"/>
            <a:pathLst>
              <a:path w="62131" h="17860">
                <a:moveTo>
                  <a:pt x="26790" y="17859"/>
                </a:moveTo>
                <a:lnTo>
                  <a:pt x="26790" y="10172"/>
                </a:lnTo>
                <a:lnTo>
                  <a:pt x="27781" y="9758"/>
                </a:lnTo>
                <a:lnTo>
                  <a:pt x="62130" y="8931"/>
                </a:lnTo>
                <a:lnTo>
                  <a:pt x="17844" y="8931"/>
                </a:lnTo>
                <a:lnTo>
                  <a:pt x="0" y="8931"/>
                </a:lnTo>
                <a:lnTo>
                  <a:pt x="13303" y="8931"/>
                </a:lnTo>
                <a:lnTo>
                  <a:pt x="14821" y="7938"/>
                </a:lnTo>
                <a:lnTo>
                  <a:pt x="15835" y="6285"/>
                </a:lnTo>
                <a:lnTo>
                  <a:pt x="16510" y="4190"/>
                </a:lnTo>
                <a:lnTo>
                  <a:pt x="17951" y="2793"/>
                </a:lnTo>
                <a:lnTo>
                  <a:pt x="26790" y="0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9" name="SMARTInkShape-Group380"/>
          <p:cNvGrpSpPr/>
          <p:nvPr/>
        </p:nvGrpSpPr>
        <p:grpSpPr>
          <a:xfrm>
            <a:off x="785893" y="1973477"/>
            <a:ext cx="303529" cy="35700"/>
            <a:chOff x="785893" y="1973477"/>
            <a:chExt cx="303529" cy="35700"/>
          </a:xfrm>
        </p:grpSpPr>
        <p:sp>
          <p:nvSpPr>
            <p:cNvPr id="167" name="SMARTInkShape-728"/>
            <p:cNvSpPr/>
            <p:nvPr>
              <p:custDataLst>
                <p:tags r:id="rId58"/>
              </p:custDataLst>
            </p:nvPr>
          </p:nvSpPr>
          <p:spPr>
            <a:xfrm>
              <a:off x="919757" y="1982390"/>
              <a:ext cx="17860" cy="1"/>
            </a:xfrm>
            <a:custGeom>
              <a:avLst/>
              <a:gdLst/>
              <a:ahLst/>
              <a:cxnLst/>
              <a:rect l="0" t="0" r="0" b="0"/>
              <a:pathLst>
                <a:path w="17860" h="1">
                  <a:moveTo>
                    <a:pt x="0" y="0"/>
                  </a:moveTo>
                  <a:lnTo>
                    <a:pt x="17859" y="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8" name="SMARTInkShape-729"/>
            <p:cNvSpPr/>
            <p:nvPr>
              <p:custDataLst>
                <p:tags r:id="rId59"/>
              </p:custDataLst>
            </p:nvPr>
          </p:nvSpPr>
          <p:spPr>
            <a:xfrm>
              <a:off x="785893" y="1973477"/>
              <a:ext cx="303529" cy="35700"/>
            </a:xfrm>
            <a:custGeom>
              <a:avLst/>
              <a:gdLst/>
              <a:ahLst/>
              <a:cxnLst/>
              <a:rect l="0" t="0" r="0" b="0"/>
              <a:pathLst>
                <a:path w="303529" h="35700">
                  <a:moveTo>
                    <a:pt x="303528" y="8913"/>
                  </a:moveTo>
                  <a:lnTo>
                    <a:pt x="262633" y="8913"/>
                  </a:lnTo>
                  <a:lnTo>
                    <a:pt x="220906" y="8913"/>
                  </a:lnTo>
                  <a:lnTo>
                    <a:pt x="177400" y="8913"/>
                  </a:lnTo>
                  <a:lnTo>
                    <a:pt x="133718" y="8913"/>
                  </a:lnTo>
                  <a:lnTo>
                    <a:pt x="89196" y="8913"/>
                  </a:lnTo>
                  <a:lnTo>
                    <a:pt x="45348" y="8913"/>
                  </a:lnTo>
                  <a:lnTo>
                    <a:pt x="3091" y="8913"/>
                  </a:lnTo>
                  <a:lnTo>
                    <a:pt x="2034" y="7921"/>
                  </a:lnTo>
                  <a:lnTo>
                    <a:pt x="858" y="4173"/>
                  </a:lnTo>
                  <a:lnTo>
                    <a:pt x="546" y="3768"/>
                  </a:lnTo>
                  <a:lnTo>
                    <a:pt x="198" y="5963"/>
                  </a:lnTo>
                  <a:lnTo>
                    <a:pt x="105" y="5956"/>
                  </a:lnTo>
                  <a:lnTo>
                    <a:pt x="0" y="3299"/>
                  </a:lnTo>
                  <a:lnTo>
                    <a:pt x="966" y="2194"/>
                  </a:lnTo>
                  <a:lnTo>
                    <a:pt x="4683" y="966"/>
                  </a:lnTo>
                  <a:lnTo>
                    <a:pt x="47513" y="0"/>
                  </a:lnTo>
                  <a:lnTo>
                    <a:pt x="81381" y="977"/>
                  </a:lnTo>
                  <a:lnTo>
                    <a:pt x="119808" y="8084"/>
                  </a:lnTo>
                  <a:lnTo>
                    <a:pt x="163780" y="8839"/>
                  </a:lnTo>
                  <a:lnTo>
                    <a:pt x="207376" y="8907"/>
                  </a:lnTo>
                  <a:lnTo>
                    <a:pt x="249896" y="8913"/>
                  </a:lnTo>
                  <a:lnTo>
                    <a:pt x="283966" y="8913"/>
                  </a:lnTo>
                  <a:lnTo>
                    <a:pt x="244721" y="9905"/>
                  </a:lnTo>
                  <a:lnTo>
                    <a:pt x="203041" y="18008"/>
                  </a:lnTo>
                  <a:lnTo>
                    <a:pt x="159539" y="26865"/>
                  </a:lnTo>
                  <a:lnTo>
                    <a:pt x="115099" y="34794"/>
                  </a:lnTo>
                  <a:lnTo>
                    <a:pt x="98144" y="35699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70" name="SMARTInkShape-730"/>
          <p:cNvSpPr/>
          <p:nvPr>
            <p:custDataLst>
              <p:tags r:id="rId2"/>
            </p:custDataLst>
          </p:nvPr>
        </p:nvSpPr>
        <p:spPr>
          <a:xfrm>
            <a:off x="4536280" y="3839774"/>
            <a:ext cx="526853" cy="35709"/>
          </a:xfrm>
          <a:custGeom>
            <a:avLst/>
            <a:gdLst/>
            <a:ahLst/>
            <a:cxnLst/>
            <a:rect l="0" t="0" r="0" b="0"/>
            <a:pathLst>
              <a:path w="526853" h="35709">
                <a:moveTo>
                  <a:pt x="0" y="8920"/>
                </a:moveTo>
                <a:lnTo>
                  <a:pt x="0" y="4180"/>
                </a:lnTo>
                <a:lnTo>
                  <a:pt x="993" y="2784"/>
                </a:lnTo>
                <a:lnTo>
                  <a:pt x="2646" y="1853"/>
                </a:lnTo>
                <a:lnTo>
                  <a:pt x="8561" y="100"/>
                </a:lnTo>
                <a:lnTo>
                  <a:pt x="16587" y="0"/>
                </a:lnTo>
                <a:lnTo>
                  <a:pt x="24738" y="6130"/>
                </a:lnTo>
                <a:lnTo>
                  <a:pt x="33017" y="8093"/>
                </a:lnTo>
                <a:lnTo>
                  <a:pt x="56566" y="8889"/>
                </a:lnTo>
                <a:lnTo>
                  <a:pt x="62514" y="11552"/>
                </a:lnTo>
                <a:lnTo>
                  <a:pt x="68464" y="15051"/>
                </a:lnTo>
                <a:lnTo>
                  <a:pt x="78384" y="17020"/>
                </a:lnTo>
                <a:lnTo>
                  <a:pt x="121958" y="18821"/>
                </a:lnTo>
                <a:lnTo>
                  <a:pt x="144469" y="25536"/>
                </a:lnTo>
                <a:lnTo>
                  <a:pt x="185908" y="26748"/>
                </a:lnTo>
                <a:lnTo>
                  <a:pt x="229281" y="26779"/>
                </a:lnTo>
                <a:lnTo>
                  <a:pt x="270783" y="26779"/>
                </a:lnTo>
                <a:lnTo>
                  <a:pt x="278436" y="26779"/>
                </a:lnTo>
                <a:lnTo>
                  <a:pt x="285145" y="29425"/>
                </a:lnTo>
                <a:lnTo>
                  <a:pt x="288323" y="31521"/>
                </a:lnTo>
                <a:lnTo>
                  <a:pt x="302278" y="34467"/>
                </a:lnTo>
                <a:lnTo>
                  <a:pt x="341925" y="35696"/>
                </a:lnTo>
                <a:lnTo>
                  <a:pt x="385602" y="35708"/>
                </a:lnTo>
                <a:lnTo>
                  <a:pt x="426748" y="35708"/>
                </a:lnTo>
                <a:lnTo>
                  <a:pt x="458358" y="35708"/>
                </a:lnTo>
                <a:lnTo>
                  <a:pt x="464329" y="33064"/>
                </a:lnTo>
                <a:lnTo>
                  <a:pt x="470291" y="29573"/>
                </a:lnTo>
                <a:lnTo>
                  <a:pt x="482202" y="27331"/>
                </a:lnTo>
                <a:lnTo>
                  <a:pt x="526848" y="26779"/>
                </a:lnTo>
                <a:lnTo>
                  <a:pt x="526852" y="35708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SMARTInkShape-731"/>
          <p:cNvSpPr/>
          <p:nvPr>
            <p:custDataLst>
              <p:tags r:id="rId3"/>
            </p:custDataLst>
          </p:nvPr>
        </p:nvSpPr>
        <p:spPr>
          <a:xfrm>
            <a:off x="3911203" y="3821905"/>
            <a:ext cx="482203" cy="17860"/>
          </a:xfrm>
          <a:custGeom>
            <a:avLst/>
            <a:gdLst/>
            <a:ahLst/>
            <a:cxnLst/>
            <a:rect l="0" t="0" r="0" b="0"/>
            <a:pathLst>
              <a:path w="482203" h="17860">
                <a:moveTo>
                  <a:pt x="0" y="17859"/>
                </a:moveTo>
                <a:lnTo>
                  <a:pt x="43807" y="17859"/>
                </a:lnTo>
                <a:lnTo>
                  <a:pt x="88054" y="17859"/>
                </a:lnTo>
                <a:lnTo>
                  <a:pt x="131937" y="17859"/>
                </a:lnTo>
                <a:lnTo>
                  <a:pt x="173570" y="17859"/>
                </a:lnTo>
                <a:lnTo>
                  <a:pt x="217145" y="17859"/>
                </a:lnTo>
                <a:lnTo>
                  <a:pt x="261567" y="17859"/>
                </a:lnTo>
                <a:lnTo>
                  <a:pt x="306215" y="17859"/>
                </a:lnTo>
                <a:lnTo>
                  <a:pt x="348421" y="17859"/>
                </a:lnTo>
                <a:lnTo>
                  <a:pt x="369103" y="17859"/>
                </a:lnTo>
                <a:lnTo>
                  <a:pt x="375050" y="15215"/>
                </a:lnTo>
                <a:lnTo>
                  <a:pt x="381002" y="11723"/>
                </a:lnTo>
                <a:lnTo>
                  <a:pt x="392907" y="9482"/>
                </a:lnTo>
                <a:lnTo>
                  <a:pt x="434829" y="8930"/>
                </a:lnTo>
                <a:lnTo>
                  <a:pt x="444752" y="8930"/>
                </a:lnTo>
                <a:lnTo>
                  <a:pt x="454020" y="1241"/>
                </a:lnTo>
                <a:lnTo>
                  <a:pt x="462980" y="110"/>
                </a:lnTo>
                <a:lnTo>
                  <a:pt x="482202" y="0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SMARTInkShape-732"/>
          <p:cNvSpPr/>
          <p:nvPr>
            <p:custDataLst>
              <p:tags r:id="rId4"/>
            </p:custDataLst>
          </p:nvPr>
        </p:nvSpPr>
        <p:spPr>
          <a:xfrm>
            <a:off x="2375293" y="3857625"/>
            <a:ext cx="839392" cy="17642"/>
          </a:xfrm>
          <a:custGeom>
            <a:avLst/>
            <a:gdLst/>
            <a:ahLst/>
            <a:cxnLst/>
            <a:rect l="0" t="0" r="0" b="0"/>
            <a:pathLst>
              <a:path w="839392" h="17642">
                <a:moveTo>
                  <a:pt x="0" y="0"/>
                </a:moveTo>
                <a:lnTo>
                  <a:pt x="28942" y="1982"/>
                </a:lnTo>
                <a:lnTo>
                  <a:pt x="63942" y="5291"/>
                </a:lnTo>
                <a:lnTo>
                  <a:pt x="108115" y="9480"/>
                </a:lnTo>
                <a:lnTo>
                  <a:pt x="138552" y="12272"/>
                </a:lnTo>
                <a:lnTo>
                  <a:pt x="175019" y="15376"/>
                </a:lnTo>
                <a:lnTo>
                  <a:pt x="207460" y="17641"/>
                </a:lnTo>
                <a:lnTo>
                  <a:pt x="190891" y="15728"/>
                </a:lnTo>
                <a:lnTo>
                  <a:pt x="160999" y="12470"/>
                </a:lnTo>
                <a:lnTo>
                  <a:pt x="122215" y="8313"/>
                </a:lnTo>
                <a:lnTo>
                  <a:pt x="81770" y="3695"/>
                </a:lnTo>
                <a:lnTo>
                  <a:pt x="64579" y="1094"/>
                </a:lnTo>
                <a:lnTo>
                  <a:pt x="63890" y="729"/>
                </a:lnTo>
                <a:lnTo>
                  <a:pt x="64422" y="486"/>
                </a:lnTo>
                <a:lnTo>
                  <a:pt x="107176" y="0"/>
                </a:lnTo>
                <a:lnTo>
                  <a:pt x="151807" y="0"/>
                </a:lnTo>
                <a:lnTo>
                  <a:pt x="196457" y="0"/>
                </a:lnTo>
                <a:lnTo>
                  <a:pt x="233908" y="0"/>
                </a:lnTo>
                <a:lnTo>
                  <a:pt x="240551" y="2645"/>
                </a:lnTo>
                <a:lnTo>
                  <a:pt x="246812" y="6136"/>
                </a:lnTo>
                <a:lnTo>
                  <a:pt x="258915" y="8377"/>
                </a:lnTo>
                <a:lnTo>
                  <a:pt x="270860" y="8820"/>
                </a:lnTo>
                <a:lnTo>
                  <a:pt x="276817" y="6234"/>
                </a:lnTo>
                <a:lnTo>
                  <a:pt x="282774" y="2771"/>
                </a:lnTo>
                <a:lnTo>
                  <a:pt x="292698" y="820"/>
                </a:lnTo>
                <a:lnTo>
                  <a:pt x="336281" y="5"/>
                </a:lnTo>
                <a:lnTo>
                  <a:pt x="380175" y="0"/>
                </a:lnTo>
                <a:lnTo>
                  <a:pt x="422298" y="0"/>
                </a:lnTo>
                <a:lnTo>
                  <a:pt x="464179" y="0"/>
                </a:lnTo>
                <a:lnTo>
                  <a:pt x="506764" y="0"/>
                </a:lnTo>
                <a:lnTo>
                  <a:pt x="547191" y="0"/>
                </a:lnTo>
                <a:lnTo>
                  <a:pt x="589312" y="0"/>
                </a:lnTo>
                <a:lnTo>
                  <a:pt x="633848" y="0"/>
                </a:lnTo>
                <a:lnTo>
                  <a:pt x="678107" y="0"/>
                </a:lnTo>
                <a:lnTo>
                  <a:pt x="720330" y="0"/>
                </a:lnTo>
                <a:lnTo>
                  <a:pt x="763245" y="0"/>
                </a:lnTo>
                <a:lnTo>
                  <a:pt x="806793" y="0"/>
                </a:lnTo>
                <a:lnTo>
                  <a:pt x="839391" y="0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7" name="SMARTInkShape-Group384"/>
          <p:cNvGrpSpPr/>
          <p:nvPr/>
        </p:nvGrpSpPr>
        <p:grpSpPr>
          <a:xfrm>
            <a:off x="6871726" y="4063007"/>
            <a:ext cx="959610" cy="424484"/>
            <a:chOff x="6871726" y="4063007"/>
            <a:chExt cx="959610" cy="424484"/>
          </a:xfrm>
        </p:grpSpPr>
        <p:sp>
          <p:nvSpPr>
            <p:cNvPr id="173" name="SMARTInkShape-733"/>
            <p:cNvSpPr/>
            <p:nvPr>
              <p:custDataLst>
                <p:tags r:id="rId54"/>
              </p:custDataLst>
            </p:nvPr>
          </p:nvSpPr>
          <p:spPr>
            <a:xfrm>
              <a:off x="6871726" y="4134455"/>
              <a:ext cx="245235" cy="353036"/>
            </a:xfrm>
            <a:custGeom>
              <a:avLst/>
              <a:gdLst/>
              <a:ahLst/>
              <a:cxnLst/>
              <a:rect l="0" t="0" r="0" b="0"/>
              <a:pathLst>
                <a:path w="245235" h="353036">
                  <a:moveTo>
                    <a:pt x="111288" y="8920"/>
                  </a:moveTo>
                  <a:lnTo>
                    <a:pt x="111288" y="0"/>
                  </a:lnTo>
                  <a:lnTo>
                    <a:pt x="103166" y="7120"/>
                  </a:lnTo>
                  <a:lnTo>
                    <a:pt x="62701" y="32763"/>
                  </a:lnTo>
                  <a:lnTo>
                    <a:pt x="38511" y="47619"/>
                  </a:lnTo>
                  <a:lnTo>
                    <a:pt x="20147" y="65659"/>
                  </a:lnTo>
                  <a:lnTo>
                    <a:pt x="911" y="104583"/>
                  </a:lnTo>
                  <a:lnTo>
                    <a:pt x="0" y="109406"/>
                  </a:lnTo>
                  <a:lnTo>
                    <a:pt x="386" y="113612"/>
                  </a:lnTo>
                  <a:lnTo>
                    <a:pt x="6450" y="133717"/>
                  </a:lnTo>
                  <a:lnTo>
                    <a:pt x="11756" y="141058"/>
                  </a:lnTo>
                  <a:lnTo>
                    <a:pt x="33064" y="142706"/>
                  </a:lnTo>
                  <a:lnTo>
                    <a:pt x="73967" y="129556"/>
                  </a:lnTo>
                  <a:lnTo>
                    <a:pt x="113777" y="95570"/>
                  </a:lnTo>
                  <a:lnTo>
                    <a:pt x="147002" y="53735"/>
                  </a:lnTo>
                  <a:lnTo>
                    <a:pt x="151966" y="47688"/>
                  </a:lnTo>
                  <a:lnTo>
                    <a:pt x="160154" y="28001"/>
                  </a:lnTo>
                  <a:lnTo>
                    <a:pt x="162718" y="24617"/>
                  </a:lnTo>
                  <a:lnTo>
                    <a:pt x="172140" y="18741"/>
                  </a:lnTo>
                  <a:lnTo>
                    <a:pt x="173061" y="15599"/>
                  </a:lnTo>
                  <a:lnTo>
                    <a:pt x="173785" y="9035"/>
                  </a:lnTo>
                  <a:lnTo>
                    <a:pt x="173792" y="13694"/>
                  </a:lnTo>
                  <a:lnTo>
                    <a:pt x="174784" y="15078"/>
                  </a:lnTo>
                  <a:lnTo>
                    <a:pt x="178535" y="16616"/>
                  </a:lnTo>
                  <a:lnTo>
                    <a:pt x="179931" y="18019"/>
                  </a:lnTo>
                  <a:lnTo>
                    <a:pt x="181485" y="22225"/>
                  </a:lnTo>
                  <a:lnTo>
                    <a:pt x="185209" y="38539"/>
                  </a:lnTo>
                  <a:lnTo>
                    <a:pt x="189746" y="51761"/>
                  </a:lnTo>
                  <a:lnTo>
                    <a:pt x="193737" y="64608"/>
                  </a:lnTo>
                  <a:lnTo>
                    <a:pt x="197540" y="75341"/>
                  </a:lnTo>
                  <a:lnTo>
                    <a:pt x="206644" y="119903"/>
                  </a:lnTo>
                  <a:lnTo>
                    <a:pt x="209261" y="160982"/>
                  </a:lnTo>
                  <a:lnTo>
                    <a:pt x="208499" y="200173"/>
                  </a:lnTo>
                  <a:lnTo>
                    <a:pt x="194283" y="243220"/>
                  </a:lnTo>
                  <a:lnTo>
                    <a:pt x="175750" y="284857"/>
                  </a:lnTo>
                  <a:lnTo>
                    <a:pt x="132203" y="326406"/>
                  </a:lnTo>
                  <a:lnTo>
                    <a:pt x="100121" y="344191"/>
                  </a:lnTo>
                  <a:lnTo>
                    <a:pt x="71743" y="353035"/>
                  </a:lnTo>
                  <a:lnTo>
                    <a:pt x="60309" y="351037"/>
                  </a:lnTo>
                  <a:lnTo>
                    <a:pt x="31137" y="337332"/>
                  </a:lnTo>
                  <a:lnTo>
                    <a:pt x="28090" y="335017"/>
                  </a:lnTo>
                  <a:lnTo>
                    <a:pt x="24701" y="329800"/>
                  </a:lnTo>
                  <a:lnTo>
                    <a:pt x="22528" y="318365"/>
                  </a:lnTo>
                  <a:lnTo>
                    <a:pt x="22150" y="304777"/>
                  </a:lnTo>
                  <a:lnTo>
                    <a:pt x="24708" y="296516"/>
                  </a:lnTo>
                  <a:lnTo>
                    <a:pt x="34433" y="283128"/>
                  </a:lnTo>
                  <a:lnTo>
                    <a:pt x="58564" y="260860"/>
                  </a:lnTo>
                  <a:lnTo>
                    <a:pt x="96151" y="234191"/>
                  </a:lnTo>
                  <a:lnTo>
                    <a:pt x="118379" y="221188"/>
                  </a:lnTo>
                  <a:lnTo>
                    <a:pt x="140179" y="207412"/>
                  </a:lnTo>
                  <a:lnTo>
                    <a:pt x="162843" y="194402"/>
                  </a:lnTo>
                  <a:lnTo>
                    <a:pt x="175874" y="185613"/>
                  </a:lnTo>
                  <a:lnTo>
                    <a:pt x="194365" y="178682"/>
                  </a:lnTo>
                  <a:lnTo>
                    <a:pt x="212412" y="166927"/>
                  </a:lnTo>
                  <a:lnTo>
                    <a:pt x="233641" y="159303"/>
                  </a:lnTo>
                  <a:lnTo>
                    <a:pt x="245234" y="151795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SMARTInkShape-734"/>
            <p:cNvSpPr/>
            <p:nvPr>
              <p:custDataLst>
                <p:tags r:id="rId55"/>
              </p:custDataLst>
            </p:nvPr>
          </p:nvSpPr>
          <p:spPr>
            <a:xfrm>
              <a:off x="7270160" y="4063007"/>
              <a:ext cx="195058" cy="205314"/>
            </a:xfrm>
            <a:custGeom>
              <a:avLst/>
              <a:gdLst/>
              <a:ahLst/>
              <a:cxnLst/>
              <a:rect l="0" t="0" r="0" b="0"/>
              <a:pathLst>
                <a:path w="195058" h="205314">
                  <a:moveTo>
                    <a:pt x="105761" y="0"/>
                  </a:moveTo>
                  <a:lnTo>
                    <a:pt x="106754" y="31217"/>
                  </a:lnTo>
                  <a:lnTo>
                    <a:pt x="110904" y="47063"/>
                  </a:lnTo>
                  <a:lnTo>
                    <a:pt x="103231" y="91330"/>
                  </a:lnTo>
                  <a:lnTo>
                    <a:pt x="98728" y="107758"/>
                  </a:lnTo>
                  <a:lnTo>
                    <a:pt x="96943" y="136435"/>
                  </a:lnTo>
                  <a:lnTo>
                    <a:pt x="99527" y="142659"/>
                  </a:lnTo>
                  <a:lnTo>
                    <a:pt x="102989" y="148732"/>
                  </a:lnTo>
                  <a:lnTo>
                    <a:pt x="105396" y="158958"/>
                  </a:lnTo>
                  <a:lnTo>
                    <a:pt x="110394" y="164948"/>
                  </a:lnTo>
                  <a:lnTo>
                    <a:pt x="111825" y="165529"/>
                  </a:lnTo>
                  <a:lnTo>
                    <a:pt x="112780" y="164922"/>
                  </a:lnTo>
                  <a:lnTo>
                    <a:pt x="114314" y="161561"/>
                  </a:lnTo>
                  <a:lnTo>
                    <a:pt x="114658" y="153117"/>
                  </a:lnTo>
                  <a:lnTo>
                    <a:pt x="108546" y="144933"/>
                  </a:lnTo>
                  <a:lnTo>
                    <a:pt x="105595" y="136649"/>
                  </a:lnTo>
                  <a:lnTo>
                    <a:pt x="93440" y="122003"/>
                  </a:lnTo>
                  <a:lnTo>
                    <a:pt x="87718" y="118716"/>
                  </a:lnTo>
                  <a:lnTo>
                    <a:pt x="81867" y="116263"/>
                  </a:lnTo>
                  <a:lnTo>
                    <a:pt x="72994" y="110296"/>
                  </a:lnTo>
                  <a:lnTo>
                    <a:pt x="63090" y="108086"/>
                  </a:lnTo>
                  <a:lnTo>
                    <a:pt x="41516" y="107279"/>
                  </a:lnTo>
                  <a:lnTo>
                    <a:pt x="34873" y="109856"/>
                  </a:lnTo>
                  <a:lnTo>
                    <a:pt x="28616" y="113317"/>
                  </a:lnTo>
                  <a:lnTo>
                    <a:pt x="19512" y="116258"/>
                  </a:lnTo>
                  <a:lnTo>
                    <a:pt x="3320" y="129356"/>
                  </a:lnTo>
                  <a:lnTo>
                    <a:pt x="700" y="134551"/>
                  </a:lnTo>
                  <a:lnTo>
                    <a:pt x="0" y="137326"/>
                  </a:lnTo>
                  <a:lnTo>
                    <a:pt x="527" y="140167"/>
                  </a:lnTo>
                  <a:lnTo>
                    <a:pt x="5857" y="151857"/>
                  </a:lnTo>
                  <a:lnTo>
                    <a:pt x="8460" y="175619"/>
                  </a:lnTo>
                  <a:lnTo>
                    <a:pt x="17233" y="187525"/>
                  </a:lnTo>
                  <a:lnTo>
                    <a:pt x="28523" y="199430"/>
                  </a:lnTo>
                  <a:lnTo>
                    <a:pt x="37038" y="202738"/>
                  </a:lnTo>
                  <a:lnTo>
                    <a:pt x="80905" y="205313"/>
                  </a:lnTo>
                  <a:lnTo>
                    <a:pt x="108991" y="204382"/>
                  </a:lnTo>
                  <a:lnTo>
                    <a:pt x="148684" y="192080"/>
                  </a:lnTo>
                  <a:lnTo>
                    <a:pt x="167650" y="181056"/>
                  </a:lnTo>
                  <a:lnTo>
                    <a:pt x="173946" y="178696"/>
                  </a:lnTo>
                  <a:lnTo>
                    <a:pt x="195057" y="160735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SMARTInkShape-735"/>
            <p:cNvSpPr/>
            <p:nvPr>
              <p:custDataLst>
                <p:tags r:id="rId56"/>
              </p:custDataLst>
            </p:nvPr>
          </p:nvSpPr>
          <p:spPr>
            <a:xfrm>
              <a:off x="7599164" y="4134444"/>
              <a:ext cx="196454" cy="151807"/>
            </a:xfrm>
            <a:custGeom>
              <a:avLst/>
              <a:gdLst/>
              <a:ahLst/>
              <a:cxnLst/>
              <a:rect l="0" t="0" r="0" b="0"/>
              <a:pathLst>
                <a:path w="196454" h="151807">
                  <a:moveTo>
                    <a:pt x="0" y="0"/>
                  </a:moveTo>
                  <a:lnTo>
                    <a:pt x="0" y="12430"/>
                  </a:lnTo>
                  <a:lnTo>
                    <a:pt x="2644" y="18092"/>
                  </a:lnTo>
                  <a:lnTo>
                    <a:pt x="20991" y="38710"/>
                  </a:lnTo>
                  <a:lnTo>
                    <a:pt x="60931" y="70226"/>
                  </a:lnTo>
                  <a:lnTo>
                    <a:pt x="101285" y="95998"/>
                  </a:lnTo>
                  <a:lnTo>
                    <a:pt x="142878" y="124451"/>
                  </a:lnTo>
                  <a:lnTo>
                    <a:pt x="158088" y="131132"/>
                  </a:lnTo>
                  <a:lnTo>
                    <a:pt x="189104" y="141469"/>
                  </a:lnTo>
                  <a:lnTo>
                    <a:pt x="191554" y="142930"/>
                  </a:lnTo>
                  <a:lnTo>
                    <a:pt x="193185" y="144897"/>
                  </a:lnTo>
                  <a:lnTo>
                    <a:pt x="196453" y="151806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6" name="SMARTInkShape-736"/>
            <p:cNvSpPr/>
            <p:nvPr>
              <p:custDataLst>
                <p:tags r:id="rId57"/>
              </p:custDataLst>
            </p:nvPr>
          </p:nvSpPr>
          <p:spPr>
            <a:xfrm>
              <a:off x="7652742" y="4170164"/>
              <a:ext cx="178594" cy="116087"/>
            </a:xfrm>
            <a:custGeom>
              <a:avLst/>
              <a:gdLst/>
              <a:ahLst/>
              <a:cxnLst/>
              <a:rect l="0" t="0" r="0" b="0"/>
              <a:pathLst>
                <a:path w="178594" h="116087">
                  <a:moveTo>
                    <a:pt x="178593" y="0"/>
                  </a:moveTo>
                  <a:lnTo>
                    <a:pt x="173853" y="0"/>
                  </a:lnTo>
                  <a:lnTo>
                    <a:pt x="143168" y="13301"/>
                  </a:lnTo>
                  <a:lnTo>
                    <a:pt x="104023" y="41918"/>
                  </a:lnTo>
                  <a:lnTo>
                    <a:pt x="59853" y="77910"/>
                  </a:lnTo>
                  <a:lnTo>
                    <a:pt x="19494" y="101062"/>
                  </a:lnTo>
                  <a:lnTo>
                    <a:pt x="0" y="116086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7" name="SMARTInkShape-Group385"/>
          <p:cNvGrpSpPr/>
          <p:nvPr/>
        </p:nvGrpSpPr>
        <p:grpSpPr>
          <a:xfrm>
            <a:off x="4411788" y="4058136"/>
            <a:ext cx="2088977" cy="254904"/>
            <a:chOff x="4411788" y="4058136"/>
            <a:chExt cx="2088977" cy="254904"/>
          </a:xfrm>
        </p:grpSpPr>
        <p:sp>
          <p:nvSpPr>
            <p:cNvPr id="178" name="SMARTInkShape-737"/>
            <p:cNvSpPr/>
            <p:nvPr>
              <p:custDataLst>
                <p:tags r:id="rId45"/>
              </p:custDataLst>
            </p:nvPr>
          </p:nvSpPr>
          <p:spPr>
            <a:xfrm>
              <a:off x="4411788" y="4098761"/>
              <a:ext cx="133423" cy="151770"/>
            </a:xfrm>
            <a:custGeom>
              <a:avLst/>
              <a:gdLst/>
              <a:ahLst/>
              <a:cxnLst/>
              <a:rect l="0" t="0" r="0" b="0"/>
              <a:pathLst>
                <a:path w="133423" h="151770">
                  <a:moveTo>
                    <a:pt x="17337" y="62471"/>
                  </a:moveTo>
                  <a:lnTo>
                    <a:pt x="22077" y="62471"/>
                  </a:lnTo>
                  <a:lnTo>
                    <a:pt x="23473" y="61481"/>
                  </a:lnTo>
                  <a:lnTo>
                    <a:pt x="24404" y="59827"/>
                  </a:lnTo>
                  <a:lnTo>
                    <a:pt x="25024" y="57732"/>
                  </a:lnTo>
                  <a:lnTo>
                    <a:pt x="26431" y="56336"/>
                  </a:lnTo>
                  <a:lnTo>
                    <a:pt x="30638" y="54783"/>
                  </a:lnTo>
                  <a:lnTo>
                    <a:pt x="47561" y="52796"/>
                  </a:lnTo>
                  <a:lnTo>
                    <a:pt x="91354" y="31422"/>
                  </a:lnTo>
                  <a:lnTo>
                    <a:pt x="97527" y="28828"/>
                  </a:lnTo>
                  <a:lnTo>
                    <a:pt x="100562" y="28137"/>
                  </a:lnTo>
                  <a:lnTo>
                    <a:pt x="102586" y="26684"/>
                  </a:lnTo>
                  <a:lnTo>
                    <a:pt x="103934" y="24722"/>
                  </a:lnTo>
                  <a:lnTo>
                    <a:pt x="106426" y="19898"/>
                  </a:lnTo>
                  <a:lnTo>
                    <a:pt x="114164" y="10540"/>
                  </a:lnTo>
                  <a:lnTo>
                    <a:pt x="115148" y="4642"/>
                  </a:lnTo>
                  <a:lnTo>
                    <a:pt x="114295" y="3082"/>
                  </a:lnTo>
                  <a:lnTo>
                    <a:pt x="112733" y="2042"/>
                  </a:lnTo>
                  <a:lnTo>
                    <a:pt x="107838" y="376"/>
                  </a:lnTo>
                  <a:lnTo>
                    <a:pt x="94309" y="0"/>
                  </a:lnTo>
                  <a:lnTo>
                    <a:pt x="54625" y="13269"/>
                  </a:lnTo>
                  <a:lnTo>
                    <a:pt x="35795" y="26937"/>
                  </a:lnTo>
                  <a:lnTo>
                    <a:pt x="20391" y="42654"/>
                  </a:lnTo>
                  <a:lnTo>
                    <a:pt x="2127" y="70851"/>
                  </a:lnTo>
                  <a:lnTo>
                    <a:pt x="0" y="83200"/>
                  </a:lnTo>
                  <a:lnTo>
                    <a:pt x="8601" y="112240"/>
                  </a:lnTo>
                  <a:lnTo>
                    <a:pt x="20729" y="127846"/>
                  </a:lnTo>
                  <a:lnTo>
                    <a:pt x="26451" y="131216"/>
                  </a:lnTo>
                  <a:lnTo>
                    <a:pt x="32300" y="133705"/>
                  </a:lnTo>
                  <a:lnTo>
                    <a:pt x="38207" y="138119"/>
                  </a:lnTo>
                  <a:lnTo>
                    <a:pt x="46787" y="140741"/>
                  </a:lnTo>
                  <a:lnTo>
                    <a:pt x="56221" y="142899"/>
                  </a:lnTo>
                  <a:lnTo>
                    <a:pt x="69097" y="148701"/>
                  </a:lnTo>
                  <a:lnTo>
                    <a:pt x="112550" y="151590"/>
                  </a:lnTo>
                  <a:lnTo>
                    <a:pt x="133422" y="151769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9" name="SMARTInkShape-738"/>
            <p:cNvSpPr/>
            <p:nvPr>
              <p:custDataLst>
                <p:tags r:id="rId46"/>
              </p:custDataLst>
            </p:nvPr>
          </p:nvSpPr>
          <p:spPr>
            <a:xfrm>
              <a:off x="4670226" y="4125514"/>
              <a:ext cx="98228" cy="80369"/>
            </a:xfrm>
            <a:custGeom>
              <a:avLst/>
              <a:gdLst/>
              <a:ahLst/>
              <a:cxnLst/>
              <a:rect l="0" t="0" r="0" b="0"/>
              <a:pathLst>
                <a:path w="98228" h="80369">
                  <a:moveTo>
                    <a:pt x="0" y="0"/>
                  </a:moveTo>
                  <a:lnTo>
                    <a:pt x="0" y="7689"/>
                  </a:lnTo>
                  <a:lnTo>
                    <a:pt x="990" y="8103"/>
                  </a:lnTo>
                  <a:lnTo>
                    <a:pt x="4739" y="8563"/>
                  </a:lnTo>
                  <a:lnTo>
                    <a:pt x="9713" y="11412"/>
                  </a:lnTo>
                  <a:lnTo>
                    <a:pt x="51138" y="38739"/>
                  </a:lnTo>
                  <a:lnTo>
                    <a:pt x="63878" y="47639"/>
                  </a:lnTo>
                  <a:lnTo>
                    <a:pt x="80156" y="66932"/>
                  </a:lnTo>
                  <a:lnTo>
                    <a:pt x="89235" y="72749"/>
                  </a:lnTo>
                  <a:lnTo>
                    <a:pt x="98227" y="80368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0" name="SMARTInkShape-739"/>
            <p:cNvSpPr/>
            <p:nvPr>
              <p:custDataLst>
                <p:tags r:id="rId47"/>
              </p:custDataLst>
            </p:nvPr>
          </p:nvSpPr>
          <p:spPr>
            <a:xfrm>
              <a:off x="4723803" y="4134444"/>
              <a:ext cx="107158" cy="98228"/>
            </a:xfrm>
            <a:custGeom>
              <a:avLst/>
              <a:gdLst/>
              <a:ahLst/>
              <a:cxnLst/>
              <a:rect l="0" t="0" r="0" b="0"/>
              <a:pathLst>
                <a:path w="107158" h="98228">
                  <a:moveTo>
                    <a:pt x="107157" y="0"/>
                  </a:moveTo>
                  <a:lnTo>
                    <a:pt x="99468" y="7688"/>
                  </a:lnTo>
                  <a:lnTo>
                    <a:pt x="81168" y="13562"/>
                  </a:lnTo>
                  <a:lnTo>
                    <a:pt x="73115" y="21241"/>
                  </a:lnTo>
                  <a:lnTo>
                    <a:pt x="65239" y="30275"/>
                  </a:lnTo>
                  <a:lnTo>
                    <a:pt x="39589" y="51378"/>
                  </a:lnTo>
                  <a:lnTo>
                    <a:pt x="29039" y="65605"/>
                  </a:lnTo>
                  <a:lnTo>
                    <a:pt x="4821" y="86070"/>
                  </a:lnTo>
                  <a:lnTo>
                    <a:pt x="0" y="98227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1" name="SMARTInkShape-740"/>
            <p:cNvSpPr/>
            <p:nvPr>
              <p:custDataLst>
                <p:tags r:id="rId48"/>
              </p:custDataLst>
            </p:nvPr>
          </p:nvSpPr>
          <p:spPr>
            <a:xfrm>
              <a:off x="4920415" y="4170164"/>
              <a:ext cx="71280" cy="98226"/>
            </a:xfrm>
            <a:custGeom>
              <a:avLst/>
              <a:gdLst/>
              <a:ahLst/>
              <a:cxnLst/>
              <a:rect l="0" t="0" r="0" b="0"/>
              <a:pathLst>
                <a:path w="71280" h="98226">
                  <a:moveTo>
                    <a:pt x="71279" y="0"/>
                  </a:moveTo>
                  <a:lnTo>
                    <a:pt x="63590" y="0"/>
                  </a:lnTo>
                  <a:lnTo>
                    <a:pt x="55466" y="6136"/>
                  </a:lnTo>
                  <a:lnTo>
                    <a:pt x="32319" y="15813"/>
                  </a:lnTo>
                  <a:lnTo>
                    <a:pt x="5901" y="38731"/>
                  </a:lnTo>
                  <a:lnTo>
                    <a:pt x="2534" y="47309"/>
                  </a:lnTo>
                  <a:lnTo>
                    <a:pt x="0" y="69305"/>
                  </a:lnTo>
                  <a:lnTo>
                    <a:pt x="4629" y="80287"/>
                  </a:lnTo>
                  <a:lnTo>
                    <a:pt x="7002" y="83289"/>
                  </a:lnTo>
                  <a:lnTo>
                    <a:pt x="26631" y="98225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2" name="SMARTInkShape-741"/>
            <p:cNvSpPr/>
            <p:nvPr>
              <p:custDataLst>
                <p:tags r:id="rId49"/>
              </p:custDataLst>
            </p:nvPr>
          </p:nvSpPr>
          <p:spPr>
            <a:xfrm>
              <a:off x="5098850" y="4089918"/>
              <a:ext cx="169665" cy="223122"/>
            </a:xfrm>
            <a:custGeom>
              <a:avLst/>
              <a:gdLst/>
              <a:ahLst/>
              <a:cxnLst/>
              <a:rect l="0" t="0" r="0" b="0"/>
              <a:pathLst>
                <a:path w="169665" h="223122">
                  <a:moveTo>
                    <a:pt x="0" y="124894"/>
                  </a:moveTo>
                  <a:lnTo>
                    <a:pt x="4740" y="124894"/>
                  </a:lnTo>
                  <a:lnTo>
                    <a:pt x="9714" y="122248"/>
                  </a:lnTo>
                  <a:lnTo>
                    <a:pt x="15232" y="118756"/>
                  </a:lnTo>
                  <a:lnTo>
                    <a:pt x="23917" y="115800"/>
                  </a:lnTo>
                  <a:lnTo>
                    <a:pt x="29812" y="111591"/>
                  </a:lnTo>
                  <a:lnTo>
                    <a:pt x="51596" y="83967"/>
                  </a:lnTo>
                  <a:lnTo>
                    <a:pt x="92166" y="50488"/>
                  </a:lnTo>
                  <a:lnTo>
                    <a:pt x="95534" y="44531"/>
                  </a:lnTo>
                  <a:lnTo>
                    <a:pt x="98021" y="38574"/>
                  </a:lnTo>
                  <a:lnTo>
                    <a:pt x="104009" y="29644"/>
                  </a:lnTo>
                  <a:lnTo>
                    <a:pt x="106224" y="20714"/>
                  </a:lnTo>
                  <a:lnTo>
                    <a:pt x="107121" y="4589"/>
                  </a:lnTo>
                  <a:lnTo>
                    <a:pt x="106140" y="3020"/>
                  </a:lnTo>
                  <a:lnTo>
                    <a:pt x="104495" y="1972"/>
                  </a:lnTo>
                  <a:lnTo>
                    <a:pt x="99466" y="292"/>
                  </a:lnTo>
                  <a:lnTo>
                    <a:pt x="93852" y="0"/>
                  </a:lnTo>
                  <a:lnTo>
                    <a:pt x="88674" y="2579"/>
                  </a:lnTo>
                  <a:lnTo>
                    <a:pt x="83069" y="6040"/>
                  </a:lnTo>
                  <a:lnTo>
                    <a:pt x="74333" y="8979"/>
                  </a:lnTo>
                  <a:lnTo>
                    <a:pt x="50599" y="29765"/>
                  </a:lnTo>
                  <a:lnTo>
                    <a:pt x="39688" y="47712"/>
                  </a:lnTo>
                  <a:lnTo>
                    <a:pt x="27721" y="86291"/>
                  </a:lnTo>
                  <a:lnTo>
                    <a:pt x="26815" y="127786"/>
                  </a:lnTo>
                  <a:lnTo>
                    <a:pt x="26791" y="162229"/>
                  </a:lnTo>
                  <a:lnTo>
                    <a:pt x="29435" y="168937"/>
                  </a:lnTo>
                  <a:lnTo>
                    <a:pt x="47780" y="190342"/>
                  </a:lnTo>
                  <a:lnTo>
                    <a:pt x="53647" y="193670"/>
                  </a:lnTo>
                  <a:lnTo>
                    <a:pt x="70239" y="200546"/>
                  </a:lnTo>
                  <a:lnTo>
                    <a:pt x="86488" y="210467"/>
                  </a:lnTo>
                  <a:lnTo>
                    <a:pt x="131092" y="218786"/>
                  </a:lnTo>
                  <a:lnTo>
                    <a:pt x="151038" y="222550"/>
                  </a:lnTo>
                  <a:lnTo>
                    <a:pt x="169664" y="223121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3" name="SMARTInkShape-742"/>
            <p:cNvSpPr/>
            <p:nvPr>
              <p:custDataLst>
                <p:tags r:id="rId50"/>
              </p:custDataLst>
            </p:nvPr>
          </p:nvSpPr>
          <p:spPr>
            <a:xfrm>
              <a:off x="5027414" y="4179091"/>
              <a:ext cx="35315" cy="53581"/>
            </a:xfrm>
            <a:custGeom>
              <a:avLst/>
              <a:gdLst/>
              <a:ahLst/>
              <a:cxnLst/>
              <a:rect l="0" t="0" r="0" b="0"/>
              <a:pathLst>
                <a:path w="35315" h="53581">
                  <a:moveTo>
                    <a:pt x="0" y="0"/>
                  </a:moveTo>
                  <a:lnTo>
                    <a:pt x="13302" y="0"/>
                  </a:lnTo>
                  <a:lnTo>
                    <a:pt x="14820" y="994"/>
                  </a:lnTo>
                  <a:lnTo>
                    <a:pt x="15832" y="2647"/>
                  </a:lnTo>
                  <a:lnTo>
                    <a:pt x="16509" y="4743"/>
                  </a:lnTo>
                  <a:lnTo>
                    <a:pt x="17950" y="6138"/>
                  </a:lnTo>
                  <a:lnTo>
                    <a:pt x="22199" y="7691"/>
                  </a:lnTo>
                  <a:lnTo>
                    <a:pt x="23728" y="9097"/>
                  </a:lnTo>
                  <a:lnTo>
                    <a:pt x="25429" y="13305"/>
                  </a:lnTo>
                  <a:lnTo>
                    <a:pt x="26874" y="14823"/>
                  </a:lnTo>
                  <a:lnTo>
                    <a:pt x="31126" y="16511"/>
                  </a:lnTo>
                  <a:lnTo>
                    <a:pt x="32655" y="17952"/>
                  </a:lnTo>
                  <a:lnTo>
                    <a:pt x="34356" y="22202"/>
                  </a:lnTo>
                  <a:lnTo>
                    <a:pt x="35314" y="30171"/>
                  </a:lnTo>
                  <a:lnTo>
                    <a:pt x="32894" y="35900"/>
                  </a:lnTo>
                  <a:lnTo>
                    <a:pt x="30859" y="38817"/>
                  </a:lnTo>
                  <a:lnTo>
                    <a:pt x="25951" y="42059"/>
                  </a:lnTo>
                  <a:lnTo>
                    <a:pt x="23252" y="42921"/>
                  </a:lnTo>
                  <a:lnTo>
                    <a:pt x="21456" y="44491"/>
                  </a:lnTo>
                  <a:lnTo>
                    <a:pt x="17857" y="5358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4" name="SMARTInkShape-743"/>
            <p:cNvSpPr/>
            <p:nvPr>
              <p:custDataLst>
                <p:tags r:id="rId51"/>
              </p:custDataLst>
            </p:nvPr>
          </p:nvSpPr>
          <p:spPr>
            <a:xfrm>
              <a:off x="4857750" y="4188023"/>
              <a:ext cx="71436" cy="89297"/>
            </a:xfrm>
            <a:custGeom>
              <a:avLst/>
              <a:gdLst/>
              <a:ahLst/>
              <a:cxnLst/>
              <a:rect l="0" t="0" r="0" b="0"/>
              <a:pathLst>
                <a:path w="71436" h="89297">
                  <a:moveTo>
                    <a:pt x="71435" y="0"/>
                  </a:moveTo>
                  <a:lnTo>
                    <a:pt x="59008" y="0"/>
                  </a:lnTo>
                  <a:lnTo>
                    <a:pt x="53346" y="2646"/>
                  </a:lnTo>
                  <a:lnTo>
                    <a:pt x="23620" y="24907"/>
                  </a:lnTo>
                  <a:lnTo>
                    <a:pt x="13723" y="38910"/>
                  </a:lnTo>
                  <a:lnTo>
                    <a:pt x="1427" y="73063"/>
                  </a:lnTo>
                  <a:lnTo>
                    <a:pt x="0" y="89296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5" name="SMARTInkShape-744"/>
            <p:cNvSpPr/>
            <p:nvPr>
              <p:custDataLst>
                <p:tags r:id="rId52"/>
              </p:custDataLst>
            </p:nvPr>
          </p:nvSpPr>
          <p:spPr>
            <a:xfrm>
              <a:off x="5456039" y="4058136"/>
              <a:ext cx="848319" cy="165607"/>
            </a:xfrm>
            <a:custGeom>
              <a:avLst/>
              <a:gdLst/>
              <a:ahLst/>
              <a:cxnLst/>
              <a:rect l="0" t="0" r="0" b="0"/>
              <a:pathLst>
                <a:path w="848319" h="165607">
                  <a:moveTo>
                    <a:pt x="0" y="120955"/>
                  </a:moveTo>
                  <a:lnTo>
                    <a:pt x="42499" y="99707"/>
                  </a:lnTo>
                  <a:lnTo>
                    <a:pt x="71546" y="82538"/>
                  </a:lnTo>
                  <a:lnTo>
                    <a:pt x="113114" y="55836"/>
                  </a:lnTo>
                  <a:lnTo>
                    <a:pt x="152589" y="40637"/>
                  </a:lnTo>
                  <a:lnTo>
                    <a:pt x="178825" y="34321"/>
                  </a:lnTo>
                  <a:lnTo>
                    <a:pt x="223273" y="24881"/>
                  </a:lnTo>
                  <a:lnTo>
                    <a:pt x="267894" y="15456"/>
                  </a:lnTo>
                  <a:lnTo>
                    <a:pt x="309747" y="7991"/>
                  </a:lnTo>
                  <a:lnTo>
                    <a:pt x="347705" y="2842"/>
                  </a:lnTo>
                  <a:lnTo>
                    <a:pt x="365871" y="0"/>
                  </a:lnTo>
                  <a:lnTo>
                    <a:pt x="405993" y="4033"/>
                  </a:lnTo>
                  <a:lnTo>
                    <a:pt x="447032" y="4760"/>
                  </a:lnTo>
                  <a:lnTo>
                    <a:pt x="485068" y="5848"/>
                  </a:lnTo>
                  <a:lnTo>
                    <a:pt x="527229" y="17298"/>
                  </a:lnTo>
                  <a:lnTo>
                    <a:pt x="564481" y="24662"/>
                  </a:lnTo>
                  <a:lnTo>
                    <a:pt x="601333" y="37867"/>
                  </a:lnTo>
                  <a:lnTo>
                    <a:pt x="645004" y="55495"/>
                  </a:lnTo>
                  <a:lnTo>
                    <a:pt x="687689" y="73333"/>
                  </a:lnTo>
                  <a:lnTo>
                    <a:pt x="729419" y="94167"/>
                  </a:lnTo>
                  <a:lnTo>
                    <a:pt x="771168" y="117981"/>
                  </a:lnTo>
                  <a:lnTo>
                    <a:pt x="815418" y="144769"/>
                  </a:lnTo>
                  <a:lnTo>
                    <a:pt x="826555" y="152705"/>
                  </a:lnTo>
                  <a:lnTo>
                    <a:pt x="839205" y="158538"/>
                  </a:lnTo>
                  <a:lnTo>
                    <a:pt x="848318" y="165606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6" name="SMARTInkShape-745"/>
            <p:cNvSpPr/>
            <p:nvPr>
              <p:custDataLst>
                <p:tags r:id="rId53"/>
              </p:custDataLst>
            </p:nvPr>
          </p:nvSpPr>
          <p:spPr>
            <a:xfrm>
              <a:off x="6375796" y="4125514"/>
              <a:ext cx="124969" cy="178594"/>
            </a:xfrm>
            <a:custGeom>
              <a:avLst/>
              <a:gdLst/>
              <a:ahLst/>
              <a:cxnLst/>
              <a:rect l="0" t="0" r="0" b="0"/>
              <a:pathLst>
                <a:path w="124969" h="178594">
                  <a:moveTo>
                    <a:pt x="44648" y="0"/>
                  </a:moveTo>
                  <a:lnTo>
                    <a:pt x="44648" y="8563"/>
                  </a:lnTo>
                  <a:lnTo>
                    <a:pt x="50786" y="15987"/>
                  </a:lnTo>
                  <a:lnTo>
                    <a:pt x="60463" y="38977"/>
                  </a:lnTo>
                  <a:lnTo>
                    <a:pt x="98232" y="83000"/>
                  </a:lnTo>
                  <a:lnTo>
                    <a:pt x="110134" y="99959"/>
                  </a:lnTo>
                  <a:lnTo>
                    <a:pt x="116086" y="103958"/>
                  </a:lnTo>
                  <a:lnTo>
                    <a:pt x="119064" y="105025"/>
                  </a:lnTo>
                  <a:lnTo>
                    <a:pt x="121048" y="106728"/>
                  </a:lnTo>
                  <a:lnTo>
                    <a:pt x="123252" y="111266"/>
                  </a:lnTo>
                  <a:lnTo>
                    <a:pt x="124968" y="132212"/>
                  </a:lnTo>
                  <a:lnTo>
                    <a:pt x="120262" y="138173"/>
                  </a:lnTo>
                  <a:lnTo>
                    <a:pt x="91596" y="154892"/>
                  </a:lnTo>
                  <a:lnTo>
                    <a:pt x="74213" y="159003"/>
                  </a:lnTo>
                  <a:lnTo>
                    <a:pt x="33937" y="165324"/>
                  </a:lnTo>
                  <a:lnTo>
                    <a:pt x="0" y="178593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88" name="SMARTInkShape-746"/>
          <p:cNvSpPr/>
          <p:nvPr>
            <p:custDataLst>
              <p:tags r:id="rId5"/>
            </p:custDataLst>
          </p:nvPr>
        </p:nvSpPr>
        <p:spPr>
          <a:xfrm>
            <a:off x="196453" y="3741539"/>
            <a:ext cx="598288" cy="53578"/>
          </a:xfrm>
          <a:custGeom>
            <a:avLst/>
            <a:gdLst/>
            <a:ahLst/>
            <a:cxnLst/>
            <a:rect l="0" t="0" r="0" b="0"/>
            <a:pathLst>
              <a:path w="598288" h="53578">
                <a:moveTo>
                  <a:pt x="0" y="0"/>
                </a:moveTo>
                <a:lnTo>
                  <a:pt x="21248" y="0"/>
                </a:lnTo>
                <a:lnTo>
                  <a:pt x="26972" y="2644"/>
                </a:lnTo>
                <a:lnTo>
                  <a:pt x="29888" y="4740"/>
                </a:lnTo>
                <a:lnTo>
                  <a:pt x="43472" y="7687"/>
                </a:lnTo>
                <a:lnTo>
                  <a:pt x="86734" y="8896"/>
                </a:lnTo>
                <a:lnTo>
                  <a:pt x="110212" y="9914"/>
                </a:lnTo>
                <a:lnTo>
                  <a:pt x="146849" y="17031"/>
                </a:lnTo>
                <a:lnTo>
                  <a:pt x="189672" y="17786"/>
                </a:lnTo>
                <a:lnTo>
                  <a:pt x="216794" y="20489"/>
                </a:lnTo>
                <a:lnTo>
                  <a:pt x="261040" y="26236"/>
                </a:lnTo>
                <a:lnTo>
                  <a:pt x="305652" y="26739"/>
                </a:lnTo>
                <a:lnTo>
                  <a:pt x="347652" y="26784"/>
                </a:lnTo>
                <a:lnTo>
                  <a:pt x="390990" y="26787"/>
                </a:lnTo>
                <a:lnTo>
                  <a:pt x="432354" y="26789"/>
                </a:lnTo>
                <a:lnTo>
                  <a:pt x="476104" y="27780"/>
                </a:lnTo>
                <a:lnTo>
                  <a:pt x="493696" y="34477"/>
                </a:lnTo>
                <a:lnTo>
                  <a:pt x="517884" y="35718"/>
                </a:lnTo>
                <a:lnTo>
                  <a:pt x="513170" y="35718"/>
                </a:lnTo>
                <a:lnTo>
                  <a:pt x="508203" y="33072"/>
                </a:lnTo>
                <a:lnTo>
                  <a:pt x="502686" y="29580"/>
                </a:lnTo>
                <a:lnTo>
                  <a:pt x="493011" y="27615"/>
                </a:lnTo>
                <a:lnTo>
                  <a:pt x="451504" y="26810"/>
                </a:lnTo>
                <a:lnTo>
                  <a:pt x="410711" y="26789"/>
                </a:lnTo>
                <a:lnTo>
                  <a:pt x="369088" y="26789"/>
                </a:lnTo>
                <a:lnTo>
                  <a:pt x="328633" y="34477"/>
                </a:lnTo>
                <a:lnTo>
                  <a:pt x="289094" y="35609"/>
                </a:lnTo>
                <a:lnTo>
                  <a:pt x="245350" y="35709"/>
                </a:lnTo>
                <a:lnTo>
                  <a:pt x="200782" y="35718"/>
                </a:lnTo>
                <a:lnTo>
                  <a:pt x="157837" y="35718"/>
                </a:lnTo>
                <a:lnTo>
                  <a:pt x="113276" y="35718"/>
                </a:lnTo>
                <a:lnTo>
                  <a:pt x="90729" y="35718"/>
                </a:lnTo>
                <a:lnTo>
                  <a:pt x="134759" y="35718"/>
                </a:lnTo>
                <a:lnTo>
                  <a:pt x="154141" y="36711"/>
                </a:lnTo>
                <a:lnTo>
                  <a:pt x="196580" y="43821"/>
                </a:lnTo>
                <a:lnTo>
                  <a:pt x="233558" y="44538"/>
                </a:lnTo>
                <a:lnTo>
                  <a:pt x="277002" y="44634"/>
                </a:lnTo>
                <a:lnTo>
                  <a:pt x="321491" y="44646"/>
                </a:lnTo>
                <a:lnTo>
                  <a:pt x="366119" y="44648"/>
                </a:lnTo>
                <a:lnTo>
                  <a:pt x="403698" y="51715"/>
                </a:lnTo>
                <a:lnTo>
                  <a:pt x="445862" y="53413"/>
                </a:lnTo>
                <a:lnTo>
                  <a:pt x="487948" y="53570"/>
                </a:lnTo>
                <a:lnTo>
                  <a:pt x="520482" y="53577"/>
                </a:lnTo>
                <a:lnTo>
                  <a:pt x="526667" y="50931"/>
                </a:lnTo>
                <a:lnTo>
                  <a:pt x="532722" y="47440"/>
                </a:lnTo>
                <a:lnTo>
                  <a:pt x="544185" y="44757"/>
                </a:lnTo>
                <a:lnTo>
                  <a:pt x="553526" y="44648"/>
                </a:lnTo>
                <a:lnTo>
                  <a:pt x="523171" y="43655"/>
                </a:lnTo>
                <a:lnTo>
                  <a:pt x="488094" y="36545"/>
                </a:lnTo>
                <a:lnTo>
                  <a:pt x="448217" y="35749"/>
                </a:lnTo>
                <a:lnTo>
                  <a:pt x="407715" y="35718"/>
                </a:lnTo>
                <a:lnTo>
                  <a:pt x="366113" y="35718"/>
                </a:lnTo>
                <a:lnTo>
                  <a:pt x="324629" y="35718"/>
                </a:lnTo>
                <a:lnTo>
                  <a:pt x="280899" y="35718"/>
                </a:lnTo>
                <a:lnTo>
                  <a:pt x="259008" y="35718"/>
                </a:lnTo>
                <a:lnTo>
                  <a:pt x="263714" y="40458"/>
                </a:lnTo>
                <a:lnTo>
                  <a:pt x="268678" y="42785"/>
                </a:lnTo>
                <a:lnTo>
                  <a:pt x="312791" y="44600"/>
                </a:lnTo>
                <a:lnTo>
                  <a:pt x="349467" y="44641"/>
                </a:lnTo>
                <a:lnTo>
                  <a:pt x="388325" y="44646"/>
                </a:lnTo>
                <a:lnTo>
                  <a:pt x="426550" y="44648"/>
                </a:lnTo>
                <a:lnTo>
                  <a:pt x="448513" y="42002"/>
                </a:lnTo>
                <a:lnTo>
                  <a:pt x="485263" y="36545"/>
                </a:lnTo>
                <a:lnTo>
                  <a:pt x="528920" y="35790"/>
                </a:lnTo>
                <a:lnTo>
                  <a:pt x="572676" y="35721"/>
                </a:lnTo>
                <a:lnTo>
                  <a:pt x="598287" y="35718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1" name="SMARTInkShape-Group387"/>
          <p:cNvGrpSpPr/>
          <p:nvPr/>
        </p:nvGrpSpPr>
        <p:grpSpPr>
          <a:xfrm>
            <a:off x="6759816" y="1500187"/>
            <a:ext cx="177156" cy="151805"/>
            <a:chOff x="6759816" y="1500187"/>
            <a:chExt cx="177156" cy="151805"/>
          </a:xfrm>
        </p:grpSpPr>
        <p:sp>
          <p:nvSpPr>
            <p:cNvPr id="189" name="SMARTInkShape-747"/>
            <p:cNvSpPr/>
            <p:nvPr>
              <p:custDataLst>
                <p:tags r:id="rId43"/>
              </p:custDataLst>
            </p:nvPr>
          </p:nvSpPr>
          <p:spPr>
            <a:xfrm>
              <a:off x="6759816" y="1500187"/>
              <a:ext cx="26745" cy="151805"/>
            </a:xfrm>
            <a:custGeom>
              <a:avLst/>
              <a:gdLst/>
              <a:ahLst/>
              <a:cxnLst/>
              <a:rect l="0" t="0" r="0" b="0"/>
              <a:pathLst>
                <a:path w="26745" h="151805">
                  <a:moveTo>
                    <a:pt x="26744" y="0"/>
                  </a:moveTo>
                  <a:lnTo>
                    <a:pt x="22004" y="4740"/>
                  </a:lnTo>
                  <a:lnTo>
                    <a:pt x="17650" y="26513"/>
                  </a:lnTo>
                  <a:lnTo>
                    <a:pt x="15722" y="29579"/>
                  </a:lnTo>
                  <a:lnTo>
                    <a:pt x="13441" y="31626"/>
                  </a:lnTo>
                  <a:lnTo>
                    <a:pt x="5495" y="48726"/>
                  </a:lnTo>
                  <a:lnTo>
                    <a:pt x="686" y="89833"/>
                  </a:lnTo>
                  <a:lnTo>
                    <a:pt x="20" y="130563"/>
                  </a:lnTo>
                  <a:lnTo>
                    <a:pt x="0" y="134667"/>
                  </a:lnTo>
                  <a:lnTo>
                    <a:pt x="2620" y="141873"/>
                  </a:lnTo>
                  <a:lnTo>
                    <a:pt x="8887" y="151804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SMARTInkShape-748"/>
            <p:cNvSpPr/>
            <p:nvPr>
              <p:custDataLst>
                <p:tags r:id="rId44"/>
              </p:custDataLst>
            </p:nvPr>
          </p:nvSpPr>
          <p:spPr>
            <a:xfrm>
              <a:off x="6875905" y="1500187"/>
              <a:ext cx="61067" cy="97656"/>
            </a:xfrm>
            <a:custGeom>
              <a:avLst/>
              <a:gdLst/>
              <a:ahLst/>
              <a:cxnLst/>
              <a:rect l="0" t="0" r="0" b="0"/>
              <a:pathLst>
                <a:path w="61067" h="97656">
                  <a:moveTo>
                    <a:pt x="8884" y="8929"/>
                  </a:moveTo>
                  <a:lnTo>
                    <a:pt x="4143" y="13670"/>
                  </a:lnTo>
                  <a:lnTo>
                    <a:pt x="1816" y="21289"/>
                  </a:lnTo>
                  <a:lnTo>
                    <a:pt x="0" y="61838"/>
                  </a:lnTo>
                  <a:lnTo>
                    <a:pt x="968" y="73124"/>
                  </a:lnTo>
                  <a:lnTo>
                    <a:pt x="9049" y="93881"/>
                  </a:lnTo>
                  <a:lnTo>
                    <a:pt x="10979" y="95331"/>
                  </a:lnTo>
                  <a:lnTo>
                    <a:pt x="15768" y="96940"/>
                  </a:lnTo>
                  <a:lnTo>
                    <a:pt x="21204" y="97655"/>
                  </a:lnTo>
                  <a:lnTo>
                    <a:pt x="26927" y="95327"/>
                  </a:lnTo>
                  <a:lnTo>
                    <a:pt x="38686" y="85747"/>
                  </a:lnTo>
                  <a:lnTo>
                    <a:pt x="47590" y="72479"/>
                  </a:lnTo>
                  <a:lnTo>
                    <a:pt x="59321" y="32629"/>
                  </a:lnTo>
                  <a:lnTo>
                    <a:pt x="61066" y="20786"/>
                  </a:lnTo>
                  <a:lnTo>
                    <a:pt x="59194" y="11550"/>
                  </a:lnTo>
                  <a:lnTo>
                    <a:pt x="54651" y="2282"/>
                  </a:lnTo>
                  <a:lnTo>
                    <a:pt x="53286" y="1521"/>
                  </a:lnTo>
                  <a:lnTo>
                    <a:pt x="44602" y="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6" name="SMARTInkShape-Group388"/>
          <p:cNvGrpSpPr/>
          <p:nvPr/>
        </p:nvGrpSpPr>
        <p:grpSpPr>
          <a:xfrm>
            <a:off x="7011157" y="986049"/>
            <a:ext cx="1060866" cy="933834"/>
            <a:chOff x="7011157" y="986049"/>
            <a:chExt cx="1060866" cy="933834"/>
          </a:xfrm>
        </p:grpSpPr>
        <p:sp>
          <p:nvSpPr>
            <p:cNvPr id="192" name="SMARTInkShape-749"/>
            <p:cNvSpPr/>
            <p:nvPr>
              <p:custDataLst>
                <p:tags r:id="rId39"/>
              </p:custDataLst>
            </p:nvPr>
          </p:nvSpPr>
          <p:spPr>
            <a:xfrm>
              <a:off x="7264571" y="991694"/>
              <a:ext cx="388172" cy="928189"/>
            </a:xfrm>
            <a:custGeom>
              <a:avLst/>
              <a:gdLst/>
              <a:ahLst/>
              <a:cxnLst/>
              <a:rect l="0" t="0" r="0" b="0"/>
              <a:pathLst>
                <a:path w="388172" h="928189">
                  <a:moveTo>
                    <a:pt x="120279" y="44148"/>
                  </a:moveTo>
                  <a:lnTo>
                    <a:pt x="115538" y="39407"/>
                  </a:lnTo>
                  <a:lnTo>
                    <a:pt x="113212" y="31790"/>
                  </a:lnTo>
                  <a:lnTo>
                    <a:pt x="111719" y="20210"/>
                  </a:lnTo>
                  <a:lnTo>
                    <a:pt x="104293" y="10794"/>
                  </a:lnTo>
                  <a:lnTo>
                    <a:pt x="96140" y="3287"/>
                  </a:lnTo>
                  <a:lnTo>
                    <a:pt x="90369" y="1182"/>
                  </a:lnTo>
                  <a:lnTo>
                    <a:pt x="81541" y="0"/>
                  </a:lnTo>
                  <a:lnTo>
                    <a:pt x="75611" y="2367"/>
                  </a:lnTo>
                  <a:lnTo>
                    <a:pt x="72643" y="4388"/>
                  </a:lnTo>
                  <a:lnTo>
                    <a:pt x="60746" y="21888"/>
                  </a:lnTo>
                  <a:lnTo>
                    <a:pt x="45864" y="55045"/>
                  </a:lnTo>
                  <a:lnTo>
                    <a:pt x="41089" y="96316"/>
                  </a:lnTo>
                  <a:lnTo>
                    <a:pt x="39270" y="131925"/>
                  </a:lnTo>
                  <a:lnTo>
                    <a:pt x="33878" y="173455"/>
                  </a:lnTo>
                  <a:lnTo>
                    <a:pt x="32833" y="217179"/>
                  </a:lnTo>
                  <a:lnTo>
                    <a:pt x="37373" y="261554"/>
                  </a:lnTo>
                  <a:lnTo>
                    <a:pt x="38783" y="291255"/>
                  </a:lnTo>
                  <a:lnTo>
                    <a:pt x="36766" y="323638"/>
                  </a:lnTo>
                  <a:lnTo>
                    <a:pt x="33554" y="356882"/>
                  </a:lnTo>
                  <a:lnTo>
                    <a:pt x="32126" y="388194"/>
                  </a:lnTo>
                  <a:lnTo>
                    <a:pt x="28845" y="421292"/>
                  </a:lnTo>
                  <a:lnTo>
                    <a:pt x="24080" y="454854"/>
                  </a:lnTo>
                  <a:lnTo>
                    <a:pt x="18654" y="486306"/>
                  </a:lnTo>
                  <a:lnTo>
                    <a:pt x="12935" y="519468"/>
                  </a:lnTo>
                  <a:lnTo>
                    <a:pt x="8078" y="553058"/>
                  </a:lnTo>
                  <a:lnTo>
                    <a:pt x="5920" y="584524"/>
                  </a:lnTo>
                  <a:lnTo>
                    <a:pt x="2314" y="615043"/>
                  </a:lnTo>
                  <a:lnTo>
                    <a:pt x="0" y="657472"/>
                  </a:lnTo>
                  <a:lnTo>
                    <a:pt x="2951" y="695179"/>
                  </a:lnTo>
                  <a:lnTo>
                    <a:pt x="6472" y="731487"/>
                  </a:lnTo>
                  <a:lnTo>
                    <a:pt x="16548" y="774571"/>
                  </a:lnTo>
                  <a:lnTo>
                    <a:pt x="28096" y="811743"/>
                  </a:lnTo>
                  <a:lnTo>
                    <a:pt x="37955" y="837792"/>
                  </a:lnTo>
                  <a:lnTo>
                    <a:pt x="53003" y="857528"/>
                  </a:lnTo>
                  <a:lnTo>
                    <a:pt x="88632" y="885254"/>
                  </a:lnTo>
                  <a:lnTo>
                    <a:pt x="118438" y="896333"/>
                  </a:lnTo>
                  <a:lnTo>
                    <a:pt x="125005" y="900998"/>
                  </a:lnTo>
                  <a:lnTo>
                    <a:pt x="153210" y="907565"/>
                  </a:lnTo>
                  <a:lnTo>
                    <a:pt x="191166" y="910773"/>
                  </a:lnTo>
                  <a:lnTo>
                    <a:pt x="229973" y="917289"/>
                  </a:lnTo>
                  <a:lnTo>
                    <a:pt x="270820" y="918870"/>
                  </a:lnTo>
                  <a:lnTo>
                    <a:pt x="313691" y="925319"/>
                  </a:lnTo>
                  <a:lnTo>
                    <a:pt x="356241" y="927808"/>
                  </a:lnTo>
                  <a:lnTo>
                    <a:pt x="388171" y="928188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SMARTInkShape-750"/>
            <p:cNvSpPr/>
            <p:nvPr>
              <p:custDataLst>
                <p:tags r:id="rId40"/>
              </p:custDataLst>
            </p:nvPr>
          </p:nvSpPr>
          <p:spPr>
            <a:xfrm>
              <a:off x="7011157" y="1456106"/>
              <a:ext cx="87778" cy="88566"/>
            </a:xfrm>
            <a:custGeom>
              <a:avLst/>
              <a:gdLst/>
              <a:ahLst/>
              <a:cxnLst/>
              <a:rect l="0" t="0" r="0" b="0"/>
              <a:pathLst>
                <a:path w="87778" h="88566">
                  <a:moveTo>
                    <a:pt x="25435" y="17292"/>
                  </a:moveTo>
                  <a:lnTo>
                    <a:pt x="20695" y="17292"/>
                  </a:lnTo>
                  <a:lnTo>
                    <a:pt x="19299" y="18284"/>
                  </a:lnTo>
                  <a:lnTo>
                    <a:pt x="18368" y="19938"/>
                  </a:lnTo>
                  <a:lnTo>
                    <a:pt x="3214" y="60483"/>
                  </a:lnTo>
                  <a:lnTo>
                    <a:pt x="0" y="72531"/>
                  </a:lnTo>
                  <a:lnTo>
                    <a:pt x="542" y="75946"/>
                  </a:lnTo>
                  <a:lnTo>
                    <a:pt x="3789" y="82387"/>
                  </a:lnTo>
                  <a:lnTo>
                    <a:pt x="6044" y="84498"/>
                  </a:lnTo>
                  <a:lnTo>
                    <a:pt x="11194" y="86850"/>
                  </a:lnTo>
                  <a:lnTo>
                    <a:pt x="28469" y="88565"/>
                  </a:lnTo>
                  <a:lnTo>
                    <a:pt x="58706" y="76286"/>
                  </a:lnTo>
                  <a:lnTo>
                    <a:pt x="67672" y="67986"/>
                  </a:lnTo>
                  <a:lnTo>
                    <a:pt x="81513" y="46488"/>
                  </a:lnTo>
                  <a:lnTo>
                    <a:pt x="86039" y="29029"/>
                  </a:lnTo>
                  <a:lnTo>
                    <a:pt x="87777" y="5894"/>
                  </a:lnTo>
                  <a:lnTo>
                    <a:pt x="86839" y="3739"/>
                  </a:lnTo>
                  <a:lnTo>
                    <a:pt x="85223" y="2304"/>
                  </a:lnTo>
                  <a:lnTo>
                    <a:pt x="80241" y="0"/>
                  </a:lnTo>
                  <a:lnTo>
                    <a:pt x="79831" y="803"/>
                  </a:lnTo>
                  <a:lnTo>
                    <a:pt x="79014" y="8361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4" name="SMARTInkShape-751"/>
            <p:cNvSpPr/>
            <p:nvPr>
              <p:custDataLst>
                <p:tags r:id="rId41"/>
              </p:custDataLst>
            </p:nvPr>
          </p:nvSpPr>
          <p:spPr>
            <a:xfrm>
              <a:off x="7197359" y="1473398"/>
              <a:ext cx="17827" cy="35719"/>
            </a:xfrm>
            <a:custGeom>
              <a:avLst/>
              <a:gdLst/>
              <a:ahLst/>
              <a:cxnLst/>
              <a:rect l="0" t="0" r="0" b="0"/>
              <a:pathLst>
                <a:path w="17827" h="35719">
                  <a:moveTo>
                    <a:pt x="8898" y="0"/>
                  </a:moveTo>
                  <a:lnTo>
                    <a:pt x="4158" y="0"/>
                  </a:lnTo>
                  <a:lnTo>
                    <a:pt x="2761" y="992"/>
                  </a:lnTo>
                  <a:lnTo>
                    <a:pt x="1831" y="2646"/>
                  </a:lnTo>
                  <a:lnTo>
                    <a:pt x="214" y="9093"/>
                  </a:lnTo>
                  <a:lnTo>
                    <a:pt x="0" y="21250"/>
                  </a:lnTo>
                  <a:lnTo>
                    <a:pt x="983" y="23093"/>
                  </a:lnTo>
                  <a:lnTo>
                    <a:pt x="2627" y="24327"/>
                  </a:lnTo>
                  <a:lnTo>
                    <a:pt x="7105" y="26686"/>
                  </a:lnTo>
                  <a:lnTo>
                    <a:pt x="17826" y="35718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5" name="SMARTInkShape-752"/>
            <p:cNvSpPr/>
            <p:nvPr>
              <p:custDataLst>
                <p:tags r:id="rId42"/>
              </p:custDataLst>
            </p:nvPr>
          </p:nvSpPr>
          <p:spPr>
            <a:xfrm>
              <a:off x="7813475" y="986049"/>
              <a:ext cx="258548" cy="853467"/>
            </a:xfrm>
            <a:custGeom>
              <a:avLst/>
              <a:gdLst/>
              <a:ahLst/>
              <a:cxnLst/>
              <a:rect l="0" t="0" r="0" b="0"/>
              <a:pathLst>
                <a:path w="258548" h="853467">
                  <a:moveTo>
                    <a:pt x="0" y="5146"/>
                  </a:moveTo>
                  <a:lnTo>
                    <a:pt x="0" y="405"/>
                  </a:lnTo>
                  <a:lnTo>
                    <a:pt x="992" y="0"/>
                  </a:lnTo>
                  <a:lnTo>
                    <a:pt x="7690" y="4272"/>
                  </a:lnTo>
                  <a:lnTo>
                    <a:pt x="32191" y="6085"/>
                  </a:lnTo>
                  <a:lnTo>
                    <a:pt x="44539" y="14849"/>
                  </a:lnTo>
                  <a:lnTo>
                    <a:pt x="70218" y="44438"/>
                  </a:lnTo>
                  <a:lnTo>
                    <a:pt x="75858" y="60312"/>
                  </a:lnTo>
                  <a:lnTo>
                    <a:pt x="85911" y="104572"/>
                  </a:lnTo>
                  <a:lnTo>
                    <a:pt x="88293" y="138343"/>
                  </a:lnTo>
                  <a:lnTo>
                    <a:pt x="89992" y="179328"/>
                  </a:lnTo>
                  <a:lnTo>
                    <a:pt x="96339" y="221900"/>
                  </a:lnTo>
                  <a:lnTo>
                    <a:pt x="104502" y="262074"/>
                  </a:lnTo>
                  <a:lnTo>
                    <a:pt x="110277" y="293961"/>
                  </a:lnTo>
                  <a:lnTo>
                    <a:pt x="118795" y="325331"/>
                  </a:lnTo>
                  <a:lnTo>
                    <a:pt x="130188" y="356801"/>
                  </a:lnTo>
                  <a:lnTo>
                    <a:pt x="145174" y="390631"/>
                  </a:lnTo>
                  <a:lnTo>
                    <a:pt x="156464" y="422867"/>
                  </a:lnTo>
                  <a:lnTo>
                    <a:pt x="165782" y="454721"/>
                  </a:lnTo>
                  <a:lnTo>
                    <a:pt x="176538" y="488722"/>
                  </a:lnTo>
                  <a:lnTo>
                    <a:pt x="187931" y="523678"/>
                  </a:lnTo>
                  <a:lnTo>
                    <a:pt x="198618" y="558065"/>
                  </a:lnTo>
                  <a:lnTo>
                    <a:pt x="206678" y="589885"/>
                  </a:lnTo>
                  <a:lnTo>
                    <a:pt x="213566" y="620563"/>
                  </a:lnTo>
                  <a:lnTo>
                    <a:pt x="223022" y="663079"/>
                  </a:lnTo>
                  <a:lnTo>
                    <a:pt x="232108" y="700811"/>
                  </a:lnTo>
                  <a:lnTo>
                    <a:pt x="244067" y="744375"/>
                  </a:lnTo>
                  <a:lnTo>
                    <a:pt x="251893" y="788058"/>
                  </a:lnTo>
                  <a:lnTo>
                    <a:pt x="258029" y="813213"/>
                  </a:lnTo>
                  <a:lnTo>
                    <a:pt x="258547" y="820032"/>
                  </a:lnTo>
                  <a:lnTo>
                    <a:pt x="256130" y="826369"/>
                  </a:lnTo>
                  <a:lnTo>
                    <a:pt x="246495" y="838521"/>
                  </a:lnTo>
                  <a:lnTo>
                    <a:pt x="238207" y="841864"/>
                  </a:lnTo>
                  <a:lnTo>
                    <a:pt x="205384" y="853466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7" name="SMARTInkShape-753"/>
          <p:cNvSpPr/>
          <p:nvPr>
            <p:custDataLst>
              <p:tags r:id="rId6"/>
            </p:custDataLst>
          </p:nvPr>
        </p:nvSpPr>
        <p:spPr>
          <a:xfrm>
            <a:off x="412731" y="1866413"/>
            <a:ext cx="363566" cy="61148"/>
          </a:xfrm>
          <a:custGeom>
            <a:avLst/>
            <a:gdLst/>
            <a:ahLst/>
            <a:cxnLst/>
            <a:rect l="0" t="0" r="0" b="0"/>
            <a:pathLst>
              <a:path w="363566" h="61148">
                <a:moveTo>
                  <a:pt x="87331" y="35610"/>
                </a:moveTo>
                <a:lnTo>
                  <a:pt x="129557" y="35610"/>
                </a:lnTo>
                <a:lnTo>
                  <a:pt x="173700" y="35610"/>
                </a:lnTo>
                <a:lnTo>
                  <a:pt x="204895" y="32964"/>
                </a:lnTo>
                <a:lnTo>
                  <a:pt x="247411" y="27232"/>
                </a:lnTo>
                <a:lnTo>
                  <a:pt x="281854" y="26690"/>
                </a:lnTo>
                <a:lnTo>
                  <a:pt x="242878" y="27670"/>
                </a:lnTo>
                <a:lnTo>
                  <a:pt x="202732" y="34369"/>
                </a:lnTo>
                <a:lnTo>
                  <a:pt x="160434" y="36354"/>
                </a:lnTo>
                <a:lnTo>
                  <a:pt x="116505" y="42629"/>
                </a:lnTo>
                <a:lnTo>
                  <a:pt x="78873" y="48903"/>
                </a:lnTo>
                <a:lnTo>
                  <a:pt x="36461" y="52865"/>
                </a:lnTo>
                <a:lnTo>
                  <a:pt x="15215" y="53351"/>
                </a:lnTo>
                <a:lnTo>
                  <a:pt x="7984" y="56062"/>
                </a:lnTo>
                <a:lnTo>
                  <a:pt x="0" y="61147"/>
                </a:lnTo>
                <a:lnTo>
                  <a:pt x="1553" y="59196"/>
                </a:lnTo>
                <a:lnTo>
                  <a:pt x="3357" y="57287"/>
                </a:lnTo>
                <a:lnTo>
                  <a:pt x="10652" y="55166"/>
                </a:lnTo>
                <a:lnTo>
                  <a:pt x="53591" y="48828"/>
                </a:lnTo>
                <a:lnTo>
                  <a:pt x="88714" y="44394"/>
                </a:lnTo>
                <a:lnTo>
                  <a:pt x="132840" y="37638"/>
                </a:lnTo>
                <a:lnTo>
                  <a:pt x="167952" y="33565"/>
                </a:lnTo>
                <a:lnTo>
                  <a:pt x="203493" y="26074"/>
                </a:lnTo>
                <a:lnTo>
                  <a:pt x="246315" y="19393"/>
                </a:lnTo>
                <a:lnTo>
                  <a:pt x="289575" y="11939"/>
                </a:lnTo>
                <a:lnTo>
                  <a:pt x="332207" y="9231"/>
                </a:lnTo>
                <a:lnTo>
                  <a:pt x="342677" y="6356"/>
                </a:lnTo>
                <a:lnTo>
                  <a:pt x="354151" y="1807"/>
                </a:lnTo>
                <a:lnTo>
                  <a:pt x="363565" y="0"/>
                </a:lnTo>
                <a:lnTo>
                  <a:pt x="359235" y="4665"/>
                </a:lnTo>
                <a:lnTo>
                  <a:pt x="351714" y="6974"/>
                </a:lnTo>
                <a:lnTo>
                  <a:pt x="313902" y="11303"/>
                </a:lnTo>
                <a:lnTo>
                  <a:pt x="275512" y="16474"/>
                </a:lnTo>
                <a:lnTo>
                  <a:pt x="239265" y="18489"/>
                </a:lnTo>
                <a:lnTo>
                  <a:pt x="203443" y="27415"/>
                </a:lnTo>
                <a:lnTo>
                  <a:pt x="167701" y="33989"/>
                </a:lnTo>
                <a:lnTo>
                  <a:pt x="126549" y="35468"/>
                </a:lnTo>
                <a:lnTo>
                  <a:pt x="107523" y="35598"/>
                </a:lnTo>
                <a:lnTo>
                  <a:pt x="110621" y="35605"/>
                </a:lnTo>
                <a:lnTo>
                  <a:pt x="135733" y="42677"/>
                </a:lnTo>
                <a:lnTo>
                  <a:pt x="178113" y="43302"/>
                </a:lnTo>
                <a:lnTo>
                  <a:pt x="209698" y="39322"/>
                </a:lnTo>
                <a:lnTo>
                  <a:pt x="250189" y="43215"/>
                </a:lnTo>
                <a:lnTo>
                  <a:pt x="291367" y="44275"/>
                </a:lnTo>
                <a:lnTo>
                  <a:pt x="328430" y="53469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8" name="SMARTInkShape-754"/>
          <p:cNvSpPr/>
          <p:nvPr>
            <p:custDataLst>
              <p:tags r:id="rId7"/>
            </p:custDataLst>
          </p:nvPr>
        </p:nvSpPr>
        <p:spPr>
          <a:xfrm>
            <a:off x="6581178" y="3848694"/>
            <a:ext cx="383979" cy="8932"/>
          </a:xfrm>
          <a:custGeom>
            <a:avLst/>
            <a:gdLst/>
            <a:ahLst/>
            <a:cxnLst/>
            <a:rect l="0" t="0" r="0" b="0"/>
            <a:pathLst>
              <a:path w="383979" h="8932">
                <a:moveTo>
                  <a:pt x="0" y="0"/>
                </a:moveTo>
                <a:lnTo>
                  <a:pt x="8563" y="0"/>
                </a:lnTo>
                <a:lnTo>
                  <a:pt x="15988" y="6138"/>
                </a:lnTo>
                <a:lnTo>
                  <a:pt x="24141" y="8103"/>
                </a:lnTo>
                <a:lnTo>
                  <a:pt x="68461" y="8929"/>
                </a:lnTo>
                <a:lnTo>
                  <a:pt x="109766" y="8931"/>
                </a:lnTo>
                <a:lnTo>
                  <a:pt x="150214" y="8931"/>
                </a:lnTo>
                <a:lnTo>
                  <a:pt x="184670" y="1241"/>
                </a:lnTo>
                <a:lnTo>
                  <a:pt x="226225" y="8176"/>
                </a:lnTo>
                <a:lnTo>
                  <a:pt x="269103" y="8901"/>
                </a:lnTo>
                <a:lnTo>
                  <a:pt x="310057" y="8929"/>
                </a:lnTo>
                <a:lnTo>
                  <a:pt x="353356" y="8931"/>
                </a:lnTo>
                <a:lnTo>
                  <a:pt x="383978" y="8931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9" name="SMARTInkShape-755"/>
          <p:cNvSpPr/>
          <p:nvPr>
            <p:custDataLst>
              <p:tags r:id="rId8"/>
            </p:custDataLst>
          </p:nvPr>
        </p:nvSpPr>
        <p:spPr>
          <a:xfrm>
            <a:off x="7295553" y="3830835"/>
            <a:ext cx="392908" cy="26791"/>
          </a:xfrm>
          <a:custGeom>
            <a:avLst/>
            <a:gdLst/>
            <a:ahLst/>
            <a:cxnLst/>
            <a:rect l="0" t="0" r="0" b="0"/>
            <a:pathLst>
              <a:path w="392908" h="26791">
                <a:moveTo>
                  <a:pt x="0" y="26790"/>
                </a:moveTo>
                <a:lnTo>
                  <a:pt x="13303" y="26790"/>
                </a:lnTo>
                <a:lnTo>
                  <a:pt x="18481" y="24144"/>
                </a:lnTo>
                <a:lnTo>
                  <a:pt x="21250" y="22048"/>
                </a:lnTo>
                <a:lnTo>
                  <a:pt x="29620" y="19721"/>
                </a:lnTo>
                <a:lnTo>
                  <a:pt x="73366" y="17968"/>
                </a:lnTo>
                <a:lnTo>
                  <a:pt x="117496" y="17870"/>
                </a:lnTo>
                <a:lnTo>
                  <a:pt x="153076" y="17861"/>
                </a:lnTo>
                <a:lnTo>
                  <a:pt x="194647" y="17859"/>
                </a:lnTo>
                <a:lnTo>
                  <a:pt x="236557" y="13119"/>
                </a:lnTo>
                <a:lnTo>
                  <a:pt x="275922" y="9758"/>
                </a:lnTo>
                <a:lnTo>
                  <a:pt x="316611" y="9039"/>
                </a:lnTo>
                <a:lnTo>
                  <a:pt x="341934" y="7960"/>
                </a:lnTo>
                <a:lnTo>
                  <a:pt x="385175" y="369"/>
                </a:lnTo>
                <a:lnTo>
                  <a:pt x="392907" y="0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10" name="SMARTInkShape-Group392"/>
          <p:cNvGrpSpPr/>
          <p:nvPr/>
        </p:nvGrpSpPr>
        <p:grpSpPr>
          <a:xfrm>
            <a:off x="8099225" y="2366366"/>
            <a:ext cx="455415" cy="1134072"/>
            <a:chOff x="8099225" y="2366366"/>
            <a:chExt cx="455415" cy="1134072"/>
          </a:xfrm>
        </p:grpSpPr>
        <p:sp>
          <p:nvSpPr>
            <p:cNvPr id="200" name="SMARTInkShape-756"/>
            <p:cNvSpPr/>
            <p:nvPr>
              <p:custDataLst>
                <p:tags r:id="rId29"/>
              </p:custDataLst>
            </p:nvPr>
          </p:nvSpPr>
          <p:spPr>
            <a:xfrm>
              <a:off x="8376046" y="2366366"/>
              <a:ext cx="1" cy="8929"/>
            </a:xfrm>
            <a:custGeom>
              <a:avLst/>
              <a:gdLst/>
              <a:ahLst/>
              <a:cxnLst/>
              <a:rect l="0" t="0" r="0" b="0"/>
              <a:pathLst>
                <a:path w="1" h="8929">
                  <a:moveTo>
                    <a:pt x="0" y="0"/>
                  </a:moveTo>
                  <a:lnTo>
                    <a:pt x="0" y="8928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SMARTInkShape-757"/>
            <p:cNvSpPr/>
            <p:nvPr>
              <p:custDataLst>
                <p:tags r:id="rId30"/>
              </p:custDataLst>
            </p:nvPr>
          </p:nvSpPr>
          <p:spPr>
            <a:xfrm>
              <a:off x="8420695" y="2687835"/>
              <a:ext cx="17859" cy="17859"/>
            </a:xfrm>
            <a:custGeom>
              <a:avLst/>
              <a:gdLst/>
              <a:ahLst/>
              <a:cxnLst/>
              <a:rect l="0" t="0" r="0" b="0"/>
              <a:pathLst>
                <a:path w="17859" h="17859">
                  <a:moveTo>
                    <a:pt x="0" y="0"/>
                  </a:moveTo>
                  <a:lnTo>
                    <a:pt x="17858" y="17858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2" name="SMARTInkShape-758"/>
            <p:cNvSpPr/>
            <p:nvPr>
              <p:custDataLst>
                <p:tags r:id="rId31"/>
              </p:custDataLst>
            </p:nvPr>
          </p:nvSpPr>
          <p:spPr>
            <a:xfrm>
              <a:off x="8456414" y="2875357"/>
              <a:ext cx="8929" cy="26792"/>
            </a:xfrm>
            <a:custGeom>
              <a:avLst/>
              <a:gdLst/>
              <a:ahLst/>
              <a:cxnLst/>
              <a:rect l="0" t="0" r="0" b="0"/>
              <a:pathLst>
                <a:path w="8929" h="26792">
                  <a:moveTo>
                    <a:pt x="0" y="0"/>
                  </a:moveTo>
                  <a:lnTo>
                    <a:pt x="0" y="4742"/>
                  </a:lnTo>
                  <a:lnTo>
                    <a:pt x="8928" y="26791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3" name="SMARTInkShape-759"/>
            <p:cNvSpPr/>
            <p:nvPr>
              <p:custDataLst>
                <p:tags r:id="rId32"/>
              </p:custDataLst>
            </p:nvPr>
          </p:nvSpPr>
          <p:spPr>
            <a:xfrm>
              <a:off x="8518921" y="3080741"/>
              <a:ext cx="1" cy="26790"/>
            </a:xfrm>
            <a:custGeom>
              <a:avLst/>
              <a:gdLst/>
              <a:ahLst/>
              <a:cxnLst/>
              <a:rect l="0" t="0" r="0" b="0"/>
              <a:pathLst>
                <a:path w="1" h="26790">
                  <a:moveTo>
                    <a:pt x="0" y="0"/>
                  </a:moveTo>
                  <a:lnTo>
                    <a:pt x="0" y="26789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SMARTInkShape-760"/>
            <p:cNvSpPr/>
            <p:nvPr>
              <p:custDataLst>
                <p:tags r:id="rId33"/>
              </p:custDataLst>
            </p:nvPr>
          </p:nvSpPr>
          <p:spPr>
            <a:xfrm>
              <a:off x="8545710" y="3321841"/>
              <a:ext cx="8930" cy="26792"/>
            </a:xfrm>
            <a:custGeom>
              <a:avLst/>
              <a:gdLst/>
              <a:ahLst/>
              <a:cxnLst/>
              <a:rect l="0" t="0" r="0" b="0"/>
              <a:pathLst>
                <a:path w="8930" h="26792">
                  <a:moveTo>
                    <a:pt x="0" y="0"/>
                  </a:moveTo>
                  <a:lnTo>
                    <a:pt x="0" y="4743"/>
                  </a:lnTo>
                  <a:lnTo>
                    <a:pt x="8929" y="26791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SMARTInkShape-761"/>
            <p:cNvSpPr/>
            <p:nvPr>
              <p:custDataLst>
                <p:tags r:id="rId34"/>
              </p:custDataLst>
            </p:nvPr>
          </p:nvSpPr>
          <p:spPr>
            <a:xfrm>
              <a:off x="8152803" y="2464592"/>
              <a:ext cx="125018" cy="8932"/>
            </a:xfrm>
            <a:custGeom>
              <a:avLst/>
              <a:gdLst/>
              <a:ahLst/>
              <a:cxnLst/>
              <a:rect l="0" t="0" r="0" b="0"/>
              <a:pathLst>
                <a:path w="125018" h="8932">
                  <a:moveTo>
                    <a:pt x="0" y="8931"/>
                  </a:moveTo>
                  <a:lnTo>
                    <a:pt x="14258" y="2794"/>
                  </a:lnTo>
                  <a:lnTo>
                    <a:pt x="56674" y="110"/>
                  </a:lnTo>
                  <a:lnTo>
                    <a:pt x="97946" y="11"/>
                  </a:lnTo>
                  <a:lnTo>
                    <a:pt x="125017" y="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SMARTInkShape-762"/>
            <p:cNvSpPr/>
            <p:nvPr>
              <p:custDataLst>
                <p:tags r:id="rId35"/>
              </p:custDataLst>
            </p:nvPr>
          </p:nvSpPr>
          <p:spPr>
            <a:xfrm>
              <a:off x="8099225" y="2696765"/>
              <a:ext cx="151807" cy="35718"/>
            </a:xfrm>
            <a:custGeom>
              <a:avLst/>
              <a:gdLst/>
              <a:ahLst/>
              <a:cxnLst/>
              <a:rect l="0" t="0" r="0" b="0"/>
              <a:pathLst>
                <a:path w="151807" h="35718">
                  <a:moveTo>
                    <a:pt x="0" y="35717"/>
                  </a:moveTo>
                  <a:lnTo>
                    <a:pt x="4742" y="35717"/>
                  </a:lnTo>
                  <a:lnTo>
                    <a:pt x="9714" y="33073"/>
                  </a:lnTo>
                  <a:lnTo>
                    <a:pt x="15230" y="29580"/>
                  </a:lnTo>
                  <a:lnTo>
                    <a:pt x="48100" y="19885"/>
                  </a:lnTo>
                  <a:lnTo>
                    <a:pt x="69815" y="15814"/>
                  </a:lnTo>
                  <a:lnTo>
                    <a:pt x="91461" y="10970"/>
                  </a:lnTo>
                  <a:lnTo>
                    <a:pt x="132246" y="3062"/>
                  </a:lnTo>
                  <a:lnTo>
                    <a:pt x="151806" y="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SMARTInkShape-763"/>
            <p:cNvSpPr/>
            <p:nvPr>
              <p:custDataLst>
                <p:tags r:id="rId36"/>
              </p:custDataLst>
            </p:nvPr>
          </p:nvSpPr>
          <p:spPr>
            <a:xfrm>
              <a:off x="8179592" y="2991443"/>
              <a:ext cx="35719" cy="8933"/>
            </a:xfrm>
            <a:custGeom>
              <a:avLst/>
              <a:gdLst/>
              <a:ahLst/>
              <a:cxnLst/>
              <a:rect l="0" t="0" r="0" b="0"/>
              <a:pathLst>
                <a:path w="35719" h="8933">
                  <a:moveTo>
                    <a:pt x="0" y="8932"/>
                  </a:moveTo>
                  <a:lnTo>
                    <a:pt x="14259" y="2794"/>
                  </a:lnTo>
                  <a:lnTo>
                    <a:pt x="35718" y="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SMARTInkShape-764"/>
            <p:cNvSpPr/>
            <p:nvPr>
              <p:custDataLst>
                <p:tags r:id="rId37"/>
              </p:custDataLst>
            </p:nvPr>
          </p:nvSpPr>
          <p:spPr>
            <a:xfrm>
              <a:off x="8242100" y="3223616"/>
              <a:ext cx="17861" cy="8931"/>
            </a:xfrm>
            <a:custGeom>
              <a:avLst/>
              <a:gdLst/>
              <a:ahLst/>
              <a:cxnLst/>
              <a:rect l="0" t="0" r="0" b="0"/>
              <a:pathLst>
                <a:path w="17861" h="8931">
                  <a:moveTo>
                    <a:pt x="0" y="0"/>
                  </a:moveTo>
                  <a:lnTo>
                    <a:pt x="17860" y="893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SMARTInkShape-765"/>
            <p:cNvSpPr/>
            <p:nvPr>
              <p:custDataLst>
                <p:tags r:id="rId38"/>
              </p:custDataLst>
            </p:nvPr>
          </p:nvSpPr>
          <p:spPr>
            <a:xfrm>
              <a:off x="8251031" y="3500437"/>
              <a:ext cx="44648" cy="1"/>
            </a:xfrm>
            <a:custGeom>
              <a:avLst/>
              <a:gdLst/>
              <a:ahLst/>
              <a:cxnLst/>
              <a:rect l="0" t="0" r="0" b="0"/>
              <a:pathLst>
                <a:path w="44648" h="1">
                  <a:moveTo>
                    <a:pt x="0" y="0"/>
                  </a:moveTo>
                  <a:lnTo>
                    <a:pt x="44647" y="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3" name="SMARTInkShape-Group393"/>
          <p:cNvGrpSpPr/>
          <p:nvPr/>
        </p:nvGrpSpPr>
        <p:grpSpPr>
          <a:xfrm>
            <a:off x="8483203" y="2187773"/>
            <a:ext cx="258962" cy="80368"/>
            <a:chOff x="8483203" y="2187773"/>
            <a:chExt cx="258962" cy="80368"/>
          </a:xfrm>
        </p:grpSpPr>
        <p:sp>
          <p:nvSpPr>
            <p:cNvPr id="211" name="SMARTInkShape-766"/>
            <p:cNvSpPr/>
            <p:nvPr>
              <p:custDataLst>
                <p:tags r:id="rId27"/>
              </p:custDataLst>
            </p:nvPr>
          </p:nvSpPr>
          <p:spPr>
            <a:xfrm>
              <a:off x="8483203" y="2196701"/>
              <a:ext cx="8930" cy="71440"/>
            </a:xfrm>
            <a:custGeom>
              <a:avLst/>
              <a:gdLst/>
              <a:ahLst/>
              <a:cxnLst/>
              <a:rect l="0" t="0" r="0" b="0"/>
              <a:pathLst>
                <a:path w="8930" h="71440">
                  <a:moveTo>
                    <a:pt x="8929" y="0"/>
                  </a:moveTo>
                  <a:lnTo>
                    <a:pt x="4189" y="0"/>
                  </a:lnTo>
                  <a:lnTo>
                    <a:pt x="2792" y="992"/>
                  </a:lnTo>
                  <a:lnTo>
                    <a:pt x="1862" y="2648"/>
                  </a:lnTo>
                  <a:lnTo>
                    <a:pt x="365" y="7690"/>
                  </a:lnTo>
                  <a:lnTo>
                    <a:pt x="0" y="49970"/>
                  </a:lnTo>
                  <a:lnTo>
                    <a:pt x="0" y="71439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SMARTInkShape-767"/>
            <p:cNvSpPr/>
            <p:nvPr>
              <p:custDataLst>
                <p:tags r:id="rId28"/>
              </p:custDataLst>
            </p:nvPr>
          </p:nvSpPr>
          <p:spPr>
            <a:xfrm>
              <a:off x="8715375" y="2187773"/>
              <a:ext cx="26790" cy="80368"/>
            </a:xfrm>
            <a:custGeom>
              <a:avLst/>
              <a:gdLst/>
              <a:ahLst/>
              <a:cxnLst/>
              <a:rect l="0" t="0" r="0" b="0"/>
              <a:pathLst>
                <a:path w="26790" h="80368">
                  <a:moveTo>
                    <a:pt x="0" y="0"/>
                  </a:moveTo>
                  <a:lnTo>
                    <a:pt x="0" y="29886"/>
                  </a:lnTo>
                  <a:lnTo>
                    <a:pt x="992" y="31832"/>
                  </a:lnTo>
                  <a:lnTo>
                    <a:pt x="2646" y="33125"/>
                  </a:lnTo>
                  <a:lnTo>
                    <a:pt x="4740" y="33990"/>
                  </a:lnTo>
                  <a:lnTo>
                    <a:pt x="6136" y="35557"/>
                  </a:lnTo>
                  <a:lnTo>
                    <a:pt x="11024" y="45205"/>
                  </a:lnTo>
                  <a:lnTo>
                    <a:pt x="14820" y="50849"/>
                  </a:lnTo>
                  <a:lnTo>
                    <a:pt x="16957" y="59603"/>
                  </a:lnTo>
                  <a:lnTo>
                    <a:pt x="17740" y="74423"/>
                  </a:lnTo>
                  <a:lnTo>
                    <a:pt x="18770" y="76405"/>
                  </a:lnTo>
                  <a:lnTo>
                    <a:pt x="20452" y="77724"/>
                  </a:lnTo>
                  <a:lnTo>
                    <a:pt x="26789" y="80367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4" name="SMARTInkShape-768"/>
          <p:cNvSpPr/>
          <p:nvPr>
            <p:custDataLst>
              <p:tags r:id="rId9"/>
            </p:custDataLst>
          </p:nvPr>
        </p:nvSpPr>
        <p:spPr>
          <a:xfrm>
            <a:off x="8983264" y="2178842"/>
            <a:ext cx="17862" cy="80367"/>
          </a:xfrm>
          <a:custGeom>
            <a:avLst/>
            <a:gdLst/>
            <a:ahLst/>
            <a:cxnLst/>
            <a:rect l="0" t="0" r="0" b="0"/>
            <a:pathLst>
              <a:path w="17862" h="80367">
                <a:moveTo>
                  <a:pt x="0" y="0"/>
                </a:moveTo>
                <a:lnTo>
                  <a:pt x="0" y="29811"/>
                </a:lnTo>
                <a:lnTo>
                  <a:pt x="2647" y="35740"/>
                </a:lnTo>
                <a:lnTo>
                  <a:pt x="6136" y="41680"/>
                </a:lnTo>
                <a:lnTo>
                  <a:pt x="8380" y="53581"/>
                </a:lnTo>
                <a:lnTo>
                  <a:pt x="8897" y="74416"/>
                </a:lnTo>
                <a:lnTo>
                  <a:pt x="9901" y="76399"/>
                </a:lnTo>
                <a:lnTo>
                  <a:pt x="11562" y="77722"/>
                </a:lnTo>
                <a:lnTo>
                  <a:pt x="17861" y="80366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1" name="SMARTInkShape-Group395"/>
          <p:cNvGrpSpPr/>
          <p:nvPr/>
        </p:nvGrpSpPr>
        <p:grpSpPr>
          <a:xfrm>
            <a:off x="5357810" y="1214437"/>
            <a:ext cx="500066" cy="848321"/>
            <a:chOff x="5357810" y="1214437"/>
            <a:chExt cx="500066" cy="848321"/>
          </a:xfrm>
        </p:grpSpPr>
        <p:sp>
          <p:nvSpPr>
            <p:cNvPr id="215" name="SMARTInkShape-769"/>
            <p:cNvSpPr/>
            <p:nvPr>
              <p:custDataLst>
                <p:tags r:id="rId21"/>
              </p:custDataLst>
            </p:nvPr>
          </p:nvSpPr>
          <p:spPr>
            <a:xfrm>
              <a:off x="5536412" y="1357312"/>
              <a:ext cx="232167" cy="705446"/>
            </a:xfrm>
            <a:custGeom>
              <a:avLst/>
              <a:gdLst/>
              <a:ahLst/>
              <a:cxnLst/>
              <a:rect l="0" t="0" r="0" b="0"/>
              <a:pathLst>
                <a:path w="232167" h="705446">
                  <a:moveTo>
                    <a:pt x="26782" y="0"/>
                  </a:moveTo>
                  <a:lnTo>
                    <a:pt x="22042" y="0"/>
                  </a:lnTo>
                  <a:lnTo>
                    <a:pt x="20644" y="992"/>
                  </a:lnTo>
                  <a:lnTo>
                    <a:pt x="19715" y="2644"/>
                  </a:lnTo>
                  <a:lnTo>
                    <a:pt x="18098" y="9092"/>
                  </a:lnTo>
                  <a:lnTo>
                    <a:pt x="17962" y="13302"/>
                  </a:lnTo>
                  <a:lnTo>
                    <a:pt x="15256" y="18479"/>
                  </a:lnTo>
                  <a:lnTo>
                    <a:pt x="13145" y="21249"/>
                  </a:lnTo>
                  <a:lnTo>
                    <a:pt x="12729" y="25079"/>
                  </a:lnTo>
                  <a:lnTo>
                    <a:pt x="14901" y="40944"/>
                  </a:lnTo>
                  <a:lnTo>
                    <a:pt x="9906" y="81056"/>
                  </a:lnTo>
                  <a:lnTo>
                    <a:pt x="8125" y="123350"/>
                  </a:lnTo>
                  <a:lnTo>
                    <a:pt x="2844" y="159139"/>
                  </a:lnTo>
                  <a:lnTo>
                    <a:pt x="839" y="200721"/>
                  </a:lnTo>
                  <a:lnTo>
                    <a:pt x="243" y="244459"/>
                  </a:lnTo>
                  <a:lnTo>
                    <a:pt x="67" y="288840"/>
                  </a:lnTo>
                  <a:lnTo>
                    <a:pt x="15" y="332416"/>
                  </a:lnTo>
                  <a:lnTo>
                    <a:pt x="0" y="371896"/>
                  </a:lnTo>
                  <a:lnTo>
                    <a:pt x="986" y="413578"/>
                  </a:lnTo>
                  <a:lnTo>
                    <a:pt x="6131" y="452500"/>
                  </a:lnTo>
                  <a:lnTo>
                    <a:pt x="9089" y="494018"/>
                  </a:lnTo>
                  <a:lnTo>
                    <a:pt x="15808" y="530902"/>
                  </a:lnTo>
                  <a:lnTo>
                    <a:pt x="26967" y="570536"/>
                  </a:lnTo>
                  <a:lnTo>
                    <a:pt x="33984" y="607027"/>
                  </a:lnTo>
                  <a:lnTo>
                    <a:pt x="42552" y="649194"/>
                  </a:lnTo>
                  <a:lnTo>
                    <a:pt x="44706" y="661594"/>
                  </a:lnTo>
                  <a:lnTo>
                    <a:pt x="53168" y="685621"/>
                  </a:lnTo>
                  <a:lnTo>
                    <a:pt x="53570" y="696505"/>
                  </a:lnTo>
                  <a:lnTo>
                    <a:pt x="58312" y="701253"/>
                  </a:lnTo>
                  <a:lnTo>
                    <a:pt x="63284" y="703581"/>
                  </a:lnTo>
                  <a:lnTo>
                    <a:pt x="101670" y="705396"/>
                  </a:lnTo>
                  <a:lnTo>
                    <a:pt x="144314" y="705439"/>
                  </a:lnTo>
                  <a:lnTo>
                    <a:pt x="185744" y="705444"/>
                  </a:lnTo>
                  <a:lnTo>
                    <a:pt x="232166" y="705445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SMARTInkShape-770"/>
            <p:cNvSpPr/>
            <p:nvPr>
              <p:custDataLst>
                <p:tags r:id="rId22"/>
              </p:custDataLst>
            </p:nvPr>
          </p:nvSpPr>
          <p:spPr>
            <a:xfrm>
              <a:off x="5357810" y="1464513"/>
              <a:ext cx="62453" cy="98183"/>
            </a:xfrm>
            <a:custGeom>
              <a:avLst/>
              <a:gdLst/>
              <a:ahLst/>
              <a:cxnLst/>
              <a:rect l="0" t="0" r="0" b="0"/>
              <a:pathLst>
                <a:path w="62453" h="98183">
                  <a:moveTo>
                    <a:pt x="0" y="44603"/>
                  </a:moveTo>
                  <a:lnTo>
                    <a:pt x="0" y="31301"/>
                  </a:lnTo>
                  <a:lnTo>
                    <a:pt x="5294" y="26124"/>
                  </a:lnTo>
                  <a:lnTo>
                    <a:pt x="33595" y="3898"/>
                  </a:lnTo>
                  <a:lnTo>
                    <a:pt x="61877" y="0"/>
                  </a:lnTo>
                  <a:lnTo>
                    <a:pt x="62452" y="20077"/>
                  </a:lnTo>
                  <a:lnTo>
                    <a:pt x="53412" y="57809"/>
                  </a:lnTo>
                  <a:lnTo>
                    <a:pt x="44650" y="98182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7" name="SMARTInkShape-771"/>
            <p:cNvSpPr/>
            <p:nvPr>
              <p:custDataLst>
                <p:tags r:id="rId23"/>
              </p:custDataLst>
            </p:nvPr>
          </p:nvSpPr>
          <p:spPr>
            <a:xfrm>
              <a:off x="5411389" y="1669962"/>
              <a:ext cx="44496" cy="115974"/>
            </a:xfrm>
            <a:custGeom>
              <a:avLst/>
              <a:gdLst/>
              <a:ahLst/>
              <a:cxnLst/>
              <a:rect l="0" t="0" r="0" b="0"/>
              <a:pathLst>
                <a:path w="44496" h="115974">
                  <a:moveTo>
                    <a:pt x="0" y="17746"/>
                  </a:moveTo>
                  <a:lnTo>
                    <a:pt x="0" y="13006"/>
                  </a:lnTo>
                  <a:lnTo>
                    <a:pt x="993" y="11610"/>
                  </a:lnTo>
                  <a:lnTo>
                    <a:pt x="2646" y="10679"/>
                  </a:lnTo>
                  <a:lnTo>
                    <a:pt x="7690" y="9187"/>
                  </a:lnTo>
                  <a:lnTo>
                    <a:pt x="15815" y="2755"/>
                  </a:lnTo>
                  <a:lnTo>
                    <a:pt x="24089" y="736"/>
                  </a:lnTo>
                  <a:lnTo>
                    <a:pt x="38731" y="0"/>
                  </a:lnTo>
                  <a:lnTo>
                    <a:pt x="40704" y="955"/>
                  </a:lnTo>
                  <a:lnTo>
                    <a:pt x="42018" y="2583"/>
                  </a:lnTo>
                  <a:lnTo>
                    <a:pt x="43481" y="7040"/>
                  </a:lnTo>
                  <a:lnTo>
                    <a:pt x="44495" y="20883"/>
                  </a:lnTo>
                  <a:lnTo>
                    <a:pt x="41935" y="26748"/>
                  </a:lnTo>
                  <a:lnTo>
                    <a:pt x="32207" y="43339"/>
                  </a:lnTo>
                  <a:lnTo>
                    <a:pt x="24857" y="68915"/>
                  </a:lnTo>
                  <a:lnTo>
                    <a:pt x="12645" y="92029"/>
                  </a:lnTo>
                  <a:lnTo>
                    <a:pt x="8930" y="115973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8" name="SMARTInkShape-772"/>
            <p:cNvSpPr/>
            <p:nvPr>
              <p:custDataLst>
                <p:tags r:id="rId24"/>
              </p:custDataLst>
            </p:nvPr>
          </p:nvSpPr>
          <p:spPr>
            <a:xfrm>
              <a:off x="5473896" y="1875233"/>
              <a:ext cx="35686" cy="98226"/>
            </a:xfrm>
            <a:custGeom>
              <a:avLst/>
              <a:gdLst/>
              <a:ahLst/>
              <a:cxnLst/>
              <a:rect l="0" t="0" r="0" b="0"/>
              <a:pathLst>
                <a:path w="35686" h="98226">
                  <a:moveTo>
                    <a:pt x="0" y="0"/>
                  </a:moveTo>
                  <a:lnTo>
                    <a:pt x="0" y="8563"/>
                  </a:lnTo>
                  <a:lnTo>
                    <a:pt x="4742" y="13561"/>
                  </a:lnTo>
                  <a:lnTo>
                    <a:pt x="9715" y="15950"/>
                  </a:lnTo>
                  <a:lnTo>
                    <a:pt x="12431" y="16586"/>
                  </a:lnTo>
                  <a:lnTo>
                    <a:pt x="26638" y="25887"/>
                  </a:lnTo>
                  <a:lnTo>
                    <a:pt x="31022" y="26387"/>
                  </a:lnTo>
                  <a:lnTo>
                    <a:pt x="32588" y="27515"/>
                  </a:lnTo>
                  <a:lnTo>
                    <a:pt x="33632" y="29256"/>
                  </a:lnTo>
                  <a:lnTo>
                    <a:pt x="35308" y="34443"/>
                  </a:lnTo>
                  <a:lnTo>
                    <a:pt x="35685" y="50982"/>
                  </a:lnTo>
                  <a:lnTo>
                    <a:pt x="27617" y="76761"/>
                  </a:lnTo>
                  <a:lnTo>
                    <a:pt x="26789" y="98225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SMARTInkShape-773"/>
            <p:cNvSpPr/>
            <p:nvPr>
              <p:custDataLst>
                <p:tags r:id="rId25"/>
              </p:custDataLst>
            </p:nvPr>
          </p:nvSpPr>
          <p:spPr>
            <a:xfrm>
              <a:off x="5473896" y="2009177"/>
              <a:ext cx="35722" cy="53581"/>
            </a:xfrm>
            <a:custGeom>
              <a:avLst/>
              <a:gdLst/>
              <a:ahLst/>
              <a:cxnLst/>
              <a:rect l="0" t="0" r="0" b="0"/>
              <a:pathLst>
                <a:path w="35722" h="53581">
                  <a:moveTo>
                    <a:pt x="35721" y="0"/>
                  </a:moveTo>
                  <a:lnTo>
                    <a:pt x="28032" y="7690"/>
                  </a:lnTo>
                  <a:lnTo>
                    <a:pt x="26043" y="15816"/>
                  </a:lnTo>
                  <a:lnTo>
                    <a:pt x="11359" y="35773"/>
                  </a:lnTo>
                  <a:lnTo>
                    <a:pt x="9018" y="41698"/>
                  </a:lnTo>
                  <a:lnTo>
                    <a:pt x="0" y="5358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0" name="SMARTInkShape-774"/>
            <p:cNvSpPr/>
            <p:nvPr>
              <p:custDataLst>
                <p:tags r:id="rId26"/>
              </p:custDataLst>
            </p:nvPr>
          </p:nvSpPr>
          <p:spPr>
            <a:xfrm>
              <a:off x="5840014" y="1214437"/>
              <a:ext cx="17862" cy="62509"/>
            </a:xfrm>
            <a:custGeom>
              <a:avLst/>
              <a:gdLst/>
              <a:ahLst/>
              <a:cxnLst/>
              <a:rect l="0" t="0" r="0" b="0"/>
              <a:pathLst>
                <a:path w="17862" h="62509">
                  <a:moveTo>
                    <a:pt x="0" y="0"/>
                  </a:moveTo>
                  <a:lnTo>
                    <a:pt x="0" y="13302"/>
                  </a:lnTo>
                  <a:lnTo>
                    <a:pt x="2646" y="18479"/>
                  </a:lnTo>
                  <a:lnTo>
                    <a:pt x="6136" y="24087"/>
                  </a:lnTo>
                  <a:lnTo>
                    <a:pt x="17861" y="62508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2" name="SMARTInkShape-775"/>
          <p:cNvSpPr/>
          <p:nvPr>
            <p:custDataLst>
              <p:tags r:id="rId10"/>
            </p:custDataLst>
          </p:nvPr>
        </p:nvSpPr>
        <p:spPr>
          <a:xfrm>
            <a:off x="6393655" y="1321613"/>
            <a:ext cx="266485" cy="651846"/>
          </a:xfrm>
          <a:custGeom>
            <a:avLst/>
            <a:gdLst/>
            <a:ahLst/>
            <a:cxnLst/>
            <a:rect l="0" t="0" r="0" b="0"/>
            <a:pathLst>
              <a:path w="266485" h="651846">
                <a:moveTo>
                  <a:pt x="0" y="8910"/>
                </a:moveTo>
                <a:lnTo>
                  <a:pt x="4741" y="8910"/>
                </a:lnTo>
                <a:lnTo>
                  <a:pt x="9713" y="6263"/>
                </a:lnTo>
                <a:lnTo>
                  <a:pt x="16249" y="1220"/>
                </a:lnTo>
                <a:lnTo>
                  <a:pt x="57562" y="0"/>
                </a:lnTo>
                <a:lnTo>
                  <a:pt x="86225" y="974"/>
                </a:lnTo>
                <a:lnTo>
                  <a:pt x="101066" y="7108"/>
                </a:lnTo>
                <a:lnTo>
                  <a:pt x="118652" y="20971"/>
                </a:lnTo>
                <a:lnTo>
                  <a:pt x="127870" y="34530"/>
                </a:lnTo>
                <a:lnTo>
                  <a:pt x="132145" y="51118"/>
                </a:lnTo>
                <a:lnTo>
                  <a:pt x="134833" y="93276"/>
                </a:lnTo>
                <a:lnTo>
                  <a:pt x="141621" y="134451"/>
                </a:lnTo>
                <a:lnTo>
                  <a:pt x="143618" y="175883"/>
                </a:lnTo>
                <a:lnTo>
                  <a:pt x="149895" y="216406"/>
                </a:lnTo>
                <a:lnTo>
                  <a:pt x="153884" y="250636"/>
                </a:lnTo>
                <a:lnTo>
                  <a:pt x="161351" y="285916"/>
                </a:lnTo>
                <a:lnTo>
                  <a:pt x="169848" y="321502"/>
                </a:lnTo>
                <a:lnTo>
                  <a:pt x="176002" y="357182"/>
                </a:lnTo>
                <a:lnTo>
                  <a:pt x="182821" y="400054"/>
                </a:lnTo>
                <a:lnTo>
                  <a:pt x="193725" y="443324"/>
                </a:lnTo>
                <a:lnTo>
                  <a:pt x="205432" y="481562"/>
                </a:lnTo>
                <a:lnTo>
                  <a:pt x="221265" y="520611"/>
                </a:lnTo>
                <a:lnTo>
                  <a:pt x="249481" y="563787"/>
                </a:lnTo>
                <a:lnTo>
                  <a:pt x="256153" y="578129"/>
                </a:lnTo>
                <a:lnTo>
                  <a:pt x="258704" y="585350"/>
                </a:lnTo>
                <a:lnTo>
                  <a:pt x="266484" y="596372"/>
                </a:lnTo>
                <a:lnTo>
                  <a:pt x="265960" y="597003"/>
                </a:lnTo>
                <a:lnTo>
                  <a:pt x="227726" y="613466"/>
                </a:lnTo>
                <a:lnTo>
                  <a:pt x="192929" y="625121"/>
                </a:lnTo>
                <a:lnTo>
                  <a:pt x="159689" y="634006"/>
                </a:lnTo>
                <a:lnTo>
                  <a:pt x="117308" y="647879"/>
                </a:lnTo>
                <a:lnTo>
                  <a:pt x="107155" y="651845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6" name="SMARTInkShape-Group397"/>
          <p:cNvGrpSpPr/>
          <p:nvPr/>
        </p:nvGrpSpPr>
        <p:grpSpPr>
          <a:xfrm>
            <a:off x="6090046" y="1187646"/>
            <a:ext cx="366119" cy="71438"/>
            <a:chOff x="6090046" y="1187646"/>
            <a:chExt cx="366119" cy="71438"/>
          </a:xfrm>
        </p:grpSpPr>
        <p:sp>
          <p:nvSpPr>
            <p:cNvPr id="223" name="SMARTInkShape-776"/>
            <p:cNvSpPr/>
            <p:nvPr>
              <p:custDataLst>
                <p:tags r:id="rId18"/>
              </p:custDataLst>
            </p:nvPr>
          </p:nvSpPr>
          <p:spPr>
            <a:xfrm>
              <a:off x="6090046" y="1205539"/>
              <a:ext cx="62508" cy="53545"/>
            </a:xfrm>
            <a:custGeom>
              <a:avLst/>
              <a:gdLst/>
              <a:ahLst/>
              <a:cxnLst/>
              <a:rect l="0" t="0" r="0" b="0"/>
              <a:pathLst>
                <a:path w="62508" h="53545">
                  <a:moveTo>
                    <a:pt x="0" y="8898"/>
                  </a:moveTo>
                  <a:lnTo>
                    <a:pt x="4740" y="8898"/>
                  </a:lnTo>
                  <a:lnTo>
                    <a:pt x="6136" y="7906"/>
                  </a:lnTo>
                  <a:lnTo>
                    <a:pt x="7069" y="6250"/>
                  </a:lnTo>
                  <a:lnTo>
                    <a:pt x="7689" y="4157"/>
                  </a:lnTo>
                  <a:lnTo>
                    <a:pt x="9094" y="2760"/>
                  </a:lnTo>
                  <a:lnTo>
                    <a:pt x="13303" y="1210"/>
                  </a:lnTo>
                  <a:lnTo>
                    <a:pt x="43473" y="0"/>
                  </a:lnTo>
                  <a:lnTo>
                    <a:pt x="46841" y="982"/>
                  </a:lnTo>
                  <a:lnTo>
                    <a:pt x="49087" y="2629"/>
                  </a:lnTo>
                  <a:lnTo>
                    <a:pt x="52691" y="7660"/>
                  </a:lnTo>
                  <a:lnTo>
                    <a:pt x="53577" y="51816"/>
                  </a:lnTo>
                  <a:lnTo>
                    <a:pt x="54570" y="52393"/>
                  </a:lnTo>
                  <a:lnTo>
                    <a:pt x="62507" y="53544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SMARTInkShape-777"/>
            <p:cNvSpPr/>
            <p:nvPr>
              <p:custDataLst>
                <p:tags r:id="rId19"/>
              </p:custDataLst>
            </p:nvPr>
          </p:nvSpPr>
          <p:spPr>
            <a:xfrm>
              <a:off x="6295428" y="1187646"/>
              <a:ext cx="71440" cy="1"/>
            </a:xfrm>
            <a:custGeom>
              <a:avLst/>
              <a:gdLst/>
              <a:ahLst/>
              <a:cxnLst/>
              <a:rect l="0" t="0" r="0" b="0"/>
              <a:pathLst>
                <a:path w="71440" h="1">
                  <a:moveTo>
                    <a:pt x="0" y="0"/>
                  </a:moveTo>
                  <a:lnTo>
                    <a:pt x="41749" y="0"/>
                  </a:lnTo>
                  <a:lnTo>
                    <a:pt x="71439" y="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" name="SMARTInkShape-778"/>
            <p:cNvSpPr/>
            <p:nvPr>
              <p:custDataLst>
                <p:tags r:id="rId20"/>
              </p:custDataLst>
            </p:nvPr>
          </p:nvSpPr>
          <p:spPr>
            <a:xfrm>
              <a:off x="6438303" y="1187646"/>
              <a:ext cx="17862" cy="1"/>
            </a:xfrm>
            <a:custGeom>
              <a:avLst/>
              <a:gdLst/>
              <a:ahLst/>
              <a:cxnLst/>
              <a:rect l="0" t="0" r="0" b="0"/>
              <a:pathLst>
                <a:path w="17862" h="1">
                  <a:moveTo>
                    <a:pt x="0" y="0"/>
                  </a:moveTo>
                  <a:lnTo>
                    <a:pt x="17861" y="0"/>
                  </a:lnTo>
                </a:path>
              </a:pathLst>
            </a:custGeom>
            <a:ln w="19050">
              <a:solidFill>
                <a:srgbClr val="00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7" name="SMARTInkShape-779"/>
          <p:cNvSpPr/>
          <p:nvPr>
            <p:custDataLst>
              <p:tags r:id="rId11"/>
            </p:custDataLst>
          </p:nvPr>
        </p:nvSpPr>
        <p:spPr>
          <a:xfrm>
            <a:off x="7018856" y="3670670"/>
            <a:ext cx="70946" cy="185437"/>
          </a:xfrm>
          <a:custGeom>
            <a:avLst/>
            <a:gdLst/>
            <a:ahLst/>
            <a:cxnLst/>
            <a:rect l="0" t="0" r="0" b="0"/>
            <a:pathLst>
              <a:path w="70946" h="185437">
                <a:moveTo>
                  <a:pt x="53454" y="26219"/>
                </a:moveTo>
                <a:lnTo>
                  <a:pt x="62017" y="26219"/>
                </a:lnTo>
                <a:lnTo>
                  <a:pt x="63303" y="34341"/>
                </a:lnTo>
                <a:lnTo>
                  <a:pt x="70064" y="54899"/>
                </a:lnTo>
                <a:lnTo>
                  <a:pt x="70945" y="69333"/>
                </a:lnTo>
                <a:lnTo>
                  <a:pt x="66465" y="86177"/>
                </a:lnTo>
                <a:lnTo>
                  <a:pt x="55854" y="115572"/>
                </a:lnTo>
                <a:lnTo>
                  <a:pt x="51520" y="133393"/>
                </a:lnTo>
                <a:lnTo>
                  <a:pt x="45908" y="152452"/>
                </a:lnTo>
                <a:lnTo>
                  <a:pt x="44536" y="185436"/>
                </a:lnTo>
                <a:lnTo>
                  <a:pt x="45519" y="140907"/>
                </a:lnTo>
                <a:lnTo>
                  <a:pt x="53620" y="102757"/>
                </a:lnTo>
                <a:lnTo>
                  <a:pt x="61486" y="59801"/>
                </a:lnTo>
                <a:lnTo>
                  <a:pt x="62348" y="16111"/>
                </a:lnTo>
                <a:lnTo>
                  <a:pt x="62383" y="1353"/>
                </a:lnTo>
                <a:lnTo>
                  <a:pt x="61390" y="712"/>
                </a:lnTo>
                <a:lnTo>
                  <a:pt x="57643" y="0"/>
                </a:lnTo>
                <a:lnTo>
                  <a:pt x="56247" y="803"/>
                </a:lnTo>
                <a:lnTo>
                  <a:pt x="55316" y="2329"/>
                </a:lnTo>
                <a:lnTo>
                  <a:pt x="54695" y="4340"/>
                </a:lnTo>
                <a:lnTo>
                  <a:pt x="46549" y="17545"/>
                </a:lnTo>
                <a:lnTo>
                  <a:pt x="39903" y="58257"/>
                </a:lnTo>
                <a:lnTo>
                  <a:pt x="31235" y="102307"/>
                </a:lnTo>
                <a:lnTo>
                  <a:pt x="24621" y="130558"/>
                </a:lnTo>
                <a:lnTo>
                  <a:pt x="11273" y="150987"/>
                </a:lnTo>
                <a:lnTo>
                  <a:pt x="10452" y="154048"/>
                </a:lnTo>
                <a:lnTo>
                  <a:pt x="8911" y="156087"/>
                </a:lnTo>
                <a:lnTo>
                  <a:pt x="1262" y="159626"/>
                </a:lnTo>
                <a:lnTo>
                  <a:pt x="1792" y="159807"/>
                </a:lnTo>
                <a:lnTo>
                  <a:pt x="5029" y="160007"/>
                </a:lnTo>
                <a:lnTo>
                  <a:pt x="9773" y="154803"/>
                </a:lnTo>
                <a:lnTo>
                  <a:pt x="14196" y="145876"/>
                </a:lnTo>
                <a:lnTo>
                  <a:pt x="27244" y="103801"/>
                </a:lnTo>
                <a:lnTo>
                  <a:pt x="37510" y="62478"/>
                </a:lnTo>
                <a:lnTo>
                  <a:pt x="43140" y="42973"/>
                </a:lnTo>
                <a:lnTo>
                  <a:pt x="42609" y="39374"/>
                </a:lnTo>
                <a:lnTo>
                  <a:pt x="35928" y="19102"/>
                </a:lnTo>
                <a:lnTo>
                  <a:pt x="35742" y="20741"/>
                </a:lnTo>
                <a:lnTo>
                  <a:pt x="35625" y="29878"/>
                </a:lnTo>
                <a:lnTo>
                  <a:pt x="24572" y="71127"/>
                </a:lnTo>
                <a:lnTo>
                  <a:pt x="8910" y="112366"/>
                </a:lnTo>
                <a:lnTo>
                  <a:pt x="0" y="133097"/>
                </a:lnTo>
                <a:lnTo>
                  <a:pt x="4654" y="133293"/>
                </a:lnTo>
                <a:lnTo>
                  <a:pt x="6039" y="132328"/>
                </a:lnTo>
                <a:lnTo>
                  <a:pt x="6960" y="130694"/>
                </a:lnTo>
                <a:lnTo>
                  <a:pt x="23966" y="88090"/>
                </a:lnTo>
                <a:lnTo>
                  <a:pt x="42437" y="44352"/>
                </a:lnTo>
                <a:lnTo>
                  <a:pt x="44112" y="36968"/>
                </a:lnTo>
                <a:lnTo>
                  <a:pt x="43257" y="36361"/>
                </a:lnTo>
                <a:lnTo>
                  <a:pt x="39664" y="35689"/>
                </a:lnTo>
                <a:lnTo>
                  <a:pt x="38307" y="36501"/>
                </a:lnTo>
                <a:lnTo>
                  <a:pt x="37403" y="38035"/>
                </a:lnTo>
                <a:lnTo>
                  <a:pt x="36131" y="44933"/>
                </a:lnTo>
                <a:lnTo>
                  <a:pt x="35597" y="53008"/>
                </a:lnTo>
              </a:path>
            </a:pathLst>
          </a:custGeom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0" name="SMARTInkShape-Group399"/>
          <p:cNvGrpSpPr/>
          <p:nvPr/>
        </p:nvGrpSpPr>
        <p:grpSpPr>
          <a:xfrm>
            <a:off x="714375" y="5223867"/>
            <a:ext cx="62508" cy="8930"/>
            <a:chOff x="714375" y="5223867"/>
            <a:chExt cx="62508" cy="8930"/>
          </a:xfrm>
        </p:grpSpPr>
        <p:sp>
          <p:nvSpPr>
            <p:cNvPr id="228" name="SMARTInkShape-780"/>
            <p:cNvSpPr/>
            <p:nvPr>
              <p:custDataLst>
                <p:tags r:id="rId16"/>
              </p:custDataLst>
            </p:nvPr>
          </p:nvSpPr>
          <p:spPr>
            <a:xfrm>
              <a:off x="732234" y="5232796"/>
              <a:ext cx="14075" cy="1"/>
            </a:xfrm>
            <a:custGeom>
              <a:avLst/>
              <a:gdLst/>
              <a:ahLst/>
              <a:cxnLst/>
              <a:rect l="0" t="0" r="0" b="0"/>
              <a:pathLst>
                <a:path w="14075" h="1">
                  <a:moveTo>
                    <a:pt x="8930" y="0"/>
                  </a:moveTo>
                  <a:lnTo>
                    <a:pt x="14074" y="0"/>
                  </a:lnTo>
                  <a:lnTo>
                    <a:pt x="0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9" name="SMARTInkShape-781"/>
            <p:cNvSpPr/>
            <p:nvPr>
              <p:custDataLst>
                <p:tags r:id="rId17"/>
              </p:custDataLst>
            </p:nvPr>
          </p:nvSpPr>
          <p:spPr>
            <a:xfrm>
              <a:off x="714375" y="5223867"/>
              <a:ext cx="62508" cy="8930"/>
            </a:xfrm>
            <a:custGeom>
              <a:avLst/>
              <a:gdLst/>
              <a:ahLst/>
              <a:cxnLst/>
              <a:rect l="0" t="0" r="0" b="0"/>
              <a:pathLst>
                <a:path w="62508" h="8930">
                  <a:moveTo>
                    <a:pt x="0" y="0"/>
                  </a:moveTo>
                  <a:lnTo>
                    <a:pt x="0" y="4740"/>
                  </a:lnTo>
                  <a:lnTo>
                    <a:pt x="992" y="6137"/>
                  </a:lnTo>
                  <a:lnTo>
                    <a:pt x="2645" y="7068"/>
                  </a:lnTo>
                  <a:lnTo>
                    <a:pt x="12428" y="8561"/>
                  </a:lnTo>
                  <a:lnTo>
                    <a:pt x="55440" y="8929"/>
                  </a:lnTo>
                  <a:lnTo>
                    <a:pt x="62507" y="8929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31" name="SMARTInkShape-782"/>
          <p:cNvSpPr/>
          <p:nvPr>
            <p:custDataLst>
              <p:tags r:id="rId12"/>
            </p:custDataLst>
          </p:nvPr>
        </p:nvSpPr>
        <p:spPr>
          <a:xfrm>
            <a:off x="2250281" y="5376915"/>
            <a:ext cx="884040" cy="34476"/>
          </a:xfrm>
          <a:custGeom>
            <a:avLst/>
            <a:gdLst/>
            <a:ahLst/>
            <a:cxnLst/>
            <a:rect l="0" t="0" r="0" b="0"/>
            <a:pathLst>
              <a:path w="884040" h="34476">
                <a:moveTo>
                  <a:pt x="0" y="34475"/>
                </a:moveTo>
                <a:lnTo>
                  <a:pt x="4740" y="34475"/>
                </a:lnTo>
                <a:lnTo>
                  <a:pt x="6137" y="33483"/>
                </a:lnTo>
                <a:lnTo>
                  <a:pt x="7068" y="31830"/>
                </a:lnTo>
                <a:lnTo>
                  <a:pt x="7688" y="29735"/>
                </a:lnTo>
                <a:lnTo>
                  <a:pt x="9094" y="28338"/>
                </a:lnTo>
                <a:lnTo>
                  <a:pt x="13302" y="26786"/>
                </a:lnTo>
                <a:lnTo>
                  <a:pt x="56927" y="25567"/>
                </a:lnTo>
                <a:lnTo>
                  <a:pt x="83086" y="28195"/>
                </a:lnTo>
                <a:lnTo>
                  <a:pt x="124470" y="33924"/>
                </a:lnTo>
                <a:lnTo>
                  <a:pt x="163332" y="34427"/>
                </a:lnTo>
                <a:lnTo>
                  <a:pt x="204827" y="34470"/>
                </a:lnTo>
                <a:lnTo>
                  <a:pt x="242204" y="34474"/>
                </a:lnTo>
                <a:lnTo>
                  <a:pt x="285895" y="34475"/>
                </a:lnTo>
                <a:lnTo>
                  <a:pt x="330417" y="27407"/>
                </a:lnTo>
                <a:lnTo>
                  <a:pt x="368913" y="25791"/>
                </a:lnTo>
                <a:lnTo>
                  <a:pt x="402388" y="22948"/>
                </a:lnTo>
                <a:lnTo>
                  <a:pt x="440420" y="17449"/>
                </a:lnTo>
                <a:lnTo>
                  <a:pt x="482580" y="16726"/>
                </a:lnTo>
                <a:lnTo>
                  <a:pt x="519834" y="16630"/>
                </a:lnTo>
                <a:lnTo>
                  <a:pt x="561830" y="16617"/>
                </a:lnTo>
                <a:lnTo>
                  <a:pt x="601931" y="16616"/>
                </a:lnTo>
                <a:lnTo>
                  <a:pt x="645058" y="16616"/>
                </a:lnTo>
                <a:lnTo>
                  <a:pt x="663519" y="15624"/>
                </a:lnTo>
                <a:lnTo>
                  <a:pt x="705430" y="8238"/>
                </a:lnTo>
                <a:lnTo>
                  <a:pt x="744967" y="6715"/>
                </a:lnTo>
                <a:lnTo>
                  <a:pt x="769274" y="0"/>
                </a:lnTo>
                <a:lnTo>
                  <a:pt x="810123" y="7183"/>
                </a:lnTo>
                <a:lnTo>
                  <a:pt x="850947" y="7682"/>
                </a:lnTo>
                <a:lnTo>
                  <a:pt x="884039" y="7686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2" name="SMARTInkShape-783"/>
          <p:cNvSpPr/>
          <p:nvPr>
            <p:custDataLst>
              <p:tags r:id="rId13"/>
            </p:custDataLst>
          </p:nvPr>
        </p:nvSpPr>
        <p:spPr>
          <a:xfrm>
            <a:off x="5732859" y="5331024"/>
            <a:ext cx="321304" cy="17695"/>
          </a:xfrm>
          <a:custGeom>
            <a:avLst/>
            <a:gdLst/>
            <a:ahLst/>
            <a:cxnLst/>
            <a:rect l="0" t="0" r="0" b="0"/>
            <a:pathLst>
              <a:path w="321304" h="17695">
                <a:moveTo>
                  <a:pt x="35719" y="8929"/>
                </a:moveTo>
                <a:lnTo>
                  <a:pt x="40459" y="4188"/>
                </a:lnTo>
                <a:lnTo>
                  <a:pt x="45432" y="1860"/>
                </a:lnTo>
                <a:lnTo>
                  <a:pt x="70271" y="107"/>
                </a:lnTo>
                <a:lnTo>
                  <a:pt x="110238" y="8107"/>
                </a:lnTo>
                <a:lnTo>
                  <a:pt x="145861" y="9849"/>
                </a:lnTo>
                <a:lnTo>
                  <a:pt x="180359" y="16607"/>
                </a:lnTo>
                <a:lnTo>
                  <a:pt x="220828" y="17694"/>
                </a:lnTo>
                <a:lnTo>
                  <a:pt x="252690" y="16844"/>
                </a:lnTo>
                <a:lnTo>
                  <a:pt x="287593" y="9479"/>
                </a:lnTo>
                <a:lnTo>
                  <a:pt x="305186" y="9037"/>
                </a:lnTo>
                <a:lnTo>
                  <a:pt x="311917" y="6331"/>
                </a:lnTo>
                <a:lnTo>
                  <a:pt x="321303" y="109"/>
                </a:lnTo>
                <a:lnTo>
                  <a:pt x="309025" y="9"/>
                </a:lnTo>
                <a:lnTo>
                  <a:pt x="303371" y="2649"/>
                </a:lnTo>
                <a:lnTo>
                  <a:pt x="300473" y="4742"/>
                </a:lnTo>
                <a:lnTo>
                  <a:pt x="286916" y="7688"/>
                </a:lnTo>
                <a:lnTo>
                  <a:pt x="248109" y="8820"/>
                </a:lnTo>
                <a:lnTo>
                  <a:pt x="203972" y="1231"/>
                </a:lnTo>
                <a:lnTo>
                  <a:pt x="160549" y="161"/>
                </a:lnTo>
                <a:lnTo>
                  <a:pt x="116854" y="13"/>
                </a:lnTo>
                <a:lnTo>
                  <a:pt x="74459" y="0"/>
                </a:lnTo>
                <a:lnTo>
                  <a:pt x="31011" y="7688"/>
                </a:lnTo>
                <a:lnTo>
                  <a:pt x="0" y="8929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3" name="SMARTInkShape-784"/>
          <p:cNvSpPr/>
          <p:nvPr>
            <p:custDataLst>
              <p:tags r:id="rId14"/>
            </p:custDataLst>
          </p:nvPr>
        </p:nvSpPr>
        <p:spPr>
          <a:xfrm>
            <a:off x="6804421" y="5331024"/>
            <a:ext cx="401837" cy="26789"/>
          </a:xfrm>
          <a:custGeom>
            <a:avLst/>
            <a:gdLst/>
            <a:ahLst/>
            <a:cxnLst/>
            <a:rect l="0" t="0" r="0" b="0"/>
            <a:pathLst>
              <a:path w="401837" h="26789">
                <a:moveTo>
                  <a:pt x="0" y="26788"/>
                </a:moveTo>
                <a:lnTo>
                  <a:pt x="41697" y="26788"/>
                </a:lnTo>
                <a:lnTo>
                  <a:pt x="86076" y="26788"/>
                </a:lnTo>
                <a:lnTo>
                  <a:pt x="127622" y="26788"/>
                </a:lnTo>
                <a:lnTo>
                  <a:pt x="169497" y="18022"/>
                </a:lnTo>
                <a:lnTo>
                  <a:pt x="208542" y="16868"/>
                </a:lnTo>
                <a:lnTo>
                  <a:pt x="225851" y="10170"/>
                </a:lnTo>
                <a:lnTo>
                  <a:pt x="266301" y="8961"/>
                </a:lnTo>
                <a:lnTo>
                  <a:pt x="274791" y="6297"/>
                </a:lnTo>
                <a:lnTo>
                  <a:pt x="281872" y="2798"/>
                </a:lnTo>
                <a:lnTo>
                  <a:pt x="297538" y="368"/>
                </a:lnTo>
                <a:lnTo>
                  <a:pt x="341936" y="2"/>
                </a:lnTo>
                <a:lnTo>
                  <a:pt x="351125" y="0"/>
                </a:lnTo>
                <a:lnTo>
                  <a:pt x="357140" y="2645"/>
                </a:lnTo>
                <a:lnTo>
                  <a:pt x="363119" y="6136"/>
                </a:lnTo>
                <a:lnTo>
                  <a:pt x="373281" y="8560"/>
                </a:lnTo>
                <a:lnTo>
                  <a:pt x="401836" y="8929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4" name="SMARTInkShape-785"/>
          <p:cNvSpPr/>
          <p:nvPr>
            <p:custDataLst>
              <p:tags r:id="rId15"/>
            </p:custDataLst>
          </p:nvPr>
        </p:nvSpPr>
        <p:spPr>
          <a:xfrm>
            <a:off x="7474148" y="5313260"/>
            <a:ext cx="419696" cy="35623"/>
          </a:xfrm>
          <a:custGeom>
            <a:avLst/>
            <a:gdLst/>
            <a:ahLst/>
            <a:cxnLst/>
            <a:rect l="0" t="0" r="0" b="0"/>
            <a:pathLst>
              <a:path w="419696" h="35623">
                <a:moveTo>
                  <a:pt x="0" y="35622"/>
                </a:moveTo>
                <a:lnTo>
                  <a:pt x="43114" y="35622"/>
                </a:lnTo>
                <a:lnTo>
                  <a:pt x="81341" y="35622"/>
                </a:lnTo>
                <a:lnTo>
                  <a:pt x="125144" y="35622"/>
                </a:lnTo>
                <a:lnTo>
                  <a:pt x="160759" y="32977"/>
                </a:lnTo>
                <a:lnTo>
                  <a:pt x="205386" y="26528"/>
                </a:lnTo>
                <a:lnTo>
                  <a:pt x="250032" y="19113"/>
                </a:lnTo>
                <a:lnTo>
                  <a:pt x="287612" y="8227"/>
                </a:lnTo>
                <a:lnTo>
                  <a:pt x="317095" y="1548"/>
                </a:lnTo>
                <a:lnTo>
                  <a:pt x="361074" y="0"/>
                </a:lnTo>
                <a:lnTo>
                  <a:pt x="397841" y="904"/>
                </a:lnTo>
                <a:lnTo>
                  <a:pt x="419695" y="8833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</a:t>
            </a:r>
            <a:r>
              <a:rPr lang="el-GR" dirty="0" smtClean="0"/>
              <a:t> 6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62000" y="381000"/>
            <a:ext cx="7772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ΑΣΚΗΣΗ 6.1</a:t>
            </a:r>
          </a:p>
          <a:p>
            <a:pPr algn="ctr"/>
            <a:r>
              <a:rPr lang="el-GR" sz="1600" b="1" i="1" dirty="0" smtClean="0"/>
              <a:t>(Φόρτωμα δεδομένων από </a:t>
            </a:r>
            <a:r>
              <a:rPr lang="el-GR" sz="1600" b="1" i="1" dirty="0" err="1" smtClean="0"/>
              <a:t>εξέλ</a:t>
            </a:r>
            <a:r>
              <a:rPr lang="el-GR" sz="1600" b="1" i="1" dirty="0" smtClean="0"/>
              <a:t>)</a:t>
            </a:r>
            <a:endParaRPr lang="en-US" sz="1600" b="1" i="1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2057400"/>
            <a:ext cx="777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000" dirty="0" smtClean="0"/>
              <a:t>Φορτώστε και τα δεδομένα </a:t>
            </a:r>
            <a:r>
              <a:rPr lang="el-GR" sz="2000" smtClean="0"/>
              <a:t>των «απαιτήσεων σε κεφάλαιο» </a:t>
            </a:r>
            <a:r>
              <a:rPr lang="el-GR" sz="2000" dirty="0" smtClean="0"/>
              <a:t>από το </a:t>
            </a:r>
            <a:r>
              <a:rPr lang="el-GR" sz="2000" dirty="0" err="1" smtClean="0"/>
              <a:t>εξέλ</a:t>
            </a:r>
            <a:endParaRPr lang="en-US" sz="20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hapter 1</a:t>
            </a:r>
            <a:endParaRPr lang="en-US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286000" y="1600200"/>
          <a:ext cx="4352925" cy="2105025"/>
        </p:xfrm>
        <a:graphic>
          <a:graphicData uri="http://schemas.openxmlformats.org/presentationml/2006/ole">
            <p:oleObj spid="_x0000_s2049" name="Visio" r:id="rId3" imgW="4354543" imgH="210141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371600" y="609600"/>
            <a:ext cx="617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dirty="0" smtClean="0"/>
              <a:t>Τι είναι και πώς λειτουργεί το </a:t>
            </a:r>
            <a:r>
              <a:rPr lang="en-US" sz="2400" dirty="0" smtClean="0"/>
              <a:t>GAMS</a:t>
            </a:r>
            <a:endParaRPr lang="en-US" sz="2400" dirty="0"/>
          </a:p>
        </p:txBody>
      </p:sp>
      <p:pic>
        <p:nvPicPr>
          <p:cNvPr id="2051" name="Picture 3" descr="D:\DropBox\CurrentProjects\gams seminar AgrEconSeminar\ch1\solvers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0" y="4114800"/>
            <a:ext cx="5185159" cy="2362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 2</a:t>
            </a:r>
            <a:endParaRPr lang="en-US" dirty="0"/>
          </a:p>
        </p:txBody>
      </p:sp>
      <p:pic>
        <p:nvPicPr>
          <p:cNvPr id="16386" name="Picture 2" descr="D:\DropBox\CurrentProjects\gams seminar AgrEconSeminar\ch2\img1.png"/>
          <p:cNvPicPr>
            <a:picLocks noChangeAspect="1" noChangeArrowheads="1"/>
          </p:cNvPicPr>
          <p:nvPr/>
        </p:nvPicPr>
        <p:blipFill>
          <a:blip r:embed="rId116" cstate="print"/>
          <a:srcRect l="1038" r="7106" b="7784"/>
          <a:stretch>
            <a:fillRect/>
          </a:stretch>
        </p:blipFill>
        <p:spPr bwMode="auto">
          <a:xfrm>
            <a:off x="101600" y="228600"/>
            <a:ext cx="8991600" cy="58674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4267200" y="2895600"/>
            <a:ext cx="441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ΠΑΡΑΔΕΙΓΜΑ 2.1</a:t>
            </a:r>
          </a:p>
        </p:txBody>
      </p:sp>
      <p:grpSp>
        <p:nvGrpSpPr>
          <p:cNvPr id="289" name="SMARTInkShape-Group85"/>
          <p:cNvGrpSpPr/>
          <p:nvPr/>
        </p:nvGrpSpPr>
        <p:grpSpPr>
          <a:xfrm>
            <a:off x="8170664" y="2482452"/>
            <a:ext cx="964407" cy="1241227"/>
            <a:chOff x="8170664" y="2482452"/>
            <a:chExt cx="964407" cy="1241227"/>
          </a:xfrm>
        </p:grpSpPr>
        <p:sp>
          <p:nvSpPr>
            <p:cNvPr id="279" name="SMARTInkShape-239"/>
            <p:cNvSpPr/>
            <p:nvPr>
              <p:custDataLst>
                <p:tags r:id="rId105"/>
              </p:custDataLst>
            </p:nvPr>
          </p:nvSpPr>
          <p:spPr>
            <a:xfrm>
              <a:off x="8170664" y="2482452"/>
              <a:ext cx="178594" cy="241102"/>
            </a:xfrm>
            <a:custGeom>
              <a:avLst/>
              <a:gdLst/>
              <a:ahLst/>
              <a:cxnLst/>
              <a:rect l="0" t="0" r="0" b="0"/>
              <a:pathLst>
                <a:path w="178594" h="241102">
                  <a:moveTo>
                    <a:pt x="178593" y="0"/>
                  </a:moveTo>
                  <a:lnTo>
                    <a:pt x="178593" y="7689"/>
                  </a:lnTo>
                  <a:lnTo>
                    <a:pt x="148781" y="52034"/>
                  </a:lnTo>
                  <a:lnTo>
                    <a:pt x="118895" y="92357"/>
                  </a:lnTo>
                  <a:lnTo>
                    <a:pt x="80181" y="133951"/>
                  </a:lnTo>
                  <a:lnTo>
                    <a:pt x="46373" y="175617"/>
                  </a:lnTo>
                  <a:lnTo>
                    <a:pt x="11986" y="219335"/>
                  </a:lnTo>
                  <a:lnTo>
                    <a:pt x="3992" y="228920"/>
                  </a:lnTo>
                  <a:lnTo>
                    <a:pt x="0" y="241101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0" name="SMARTInkShape-240"/>
            <p:cNvSpPr/>
            <p:nvPr>
              <p:custDataLst>
                <p:tags r:id="rId106"/>
              </p:custDataLst>
            </p:nvPr>
          </p:nvSpPr>
          <p:spPr>
            <a:xfrm>
              <a:off x="8386478" y="2607467"/>
              <a:ext cx="105486" cy="76236"/>
            </a:xfrm>
            <a:custGeom>
              <a:avLst/>
              <a:gdLst/>
              <a:ahLst/>
              <a:cxnLst/>
              <a:rect l="0" t="0" r="0" b="0"/>
              <a:pathLst>
                <a:path w="105486" h="76236">
                  <a:moveTo>
                    <a:pt x="61006" y="8931"/>
                  </a:moveTo>
                  <a:lnTo>
                    <a:pt x="48576" y="8931"/>
                  </a:lnTo>
                  <a:lnTo>
                    <a:pt x="46766" y="9922"/>
                  </a:lnTo>
                  <a:lnTo>
                    <a:pt x="45560" y="11577"/>
                  </a:lnTo>
                  <a:lnTo>
                    <a:pt x="43226" y="16060"/>
                  </a:lnTo>
                  <a:lnTo>
                    <a:pt x="30857" y="29922"/>
                  </a:lnTo>
                  <a:lnTo>
                    <a:pt x="14113" y="41704"/>
                  </a:lnTo>
                  <a:lnTo>
                    <a:pt x="1878" y="59534"/>
                  </a:lnTo>
                  <a:lnTo>
                    <a:pt x="0" y="65486"/>
                  </a:lnTo>
                  <a:lnTo>
                    <a:pt x="492" y="67471"/>
                  </a:lnTo>
                  <a:lnTo>
                    <a:pt x="1812" y="68793"/>
                  </a:lnTo>
                  <a:lnTo>
                    <a:pt x="15799" y="75657"/>
                  </a:lnTo>
                  <a:lnTo>
                    <a:pt x="19953" y="76235"/>
                  </a:lnTo>
                  <a:lnTo>
                    <a:pt x="64268" y="65464"/>
                  </a:lnTo>
                  <a:lnTo>
                    <a:pt x="76017" y="63823"/>
                  </a:lnTo>
                  <a:lnTo>
                    <a:pt x="80934" y="61400"/>
                  </a:lnTo>
                  <a:lnTo>
                    <a:pt x="99190" y="42506"/>
                  </a:lnTo>
                  <a:lnTo>
                    <a:pt x="102782" y="36091"/>
                  </a:lnTo>
                  <a:lnTo>
                    <a:pt x="105085" y="23886"/>
                  </a:lnTo>
                  <a:lnTo>
                    <a:pt x="105485" y="14906"/>
                  </a:lnTo>
                  <a:lnTo>
                    <a:pt x="102934" y="8941"/>
                  </a:lnTo>
                  <a:lnTo>
                    <a:pt x="96725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1" name="SMARTInkShape-241"/>
            <p:cNvSpPr/>
            <p:nvPr>
              <p:custDataLst>
                <p:tags r:id="rId107"/>
              </p:custDataLst>
            </p:nvPr>
          </p:nvSpPr>
          <p:spPr>
            <a:xfrm>
              <a:off x="8617267" y="2580678"/>
              <a:ext cx="110905" cy="116088"/>
            </a:xfrm>
            <a:custGeom>
              <a:avLst/>
              <a:gdLst/>
              <a:ahLst/>
              <a:cxnLst/>
              <a:rect l="0" t="0" r="0" b="0"/>
              <a:pathLst>
                <a:path w="110905" h="116088">
                  <a:moveTo>
                    <a:pt x="26669" y="0"/>
                  </a:moveTo>
                  <a:lnTo>
                    <a:pt x="25678" y="31628"/>
                  </a:lnTo>
                  <a:lnTo>
                    <a:pt x="15646" y="68901"/>
                  </a:lnTo>
                  <a:lnTo>
                    <a:pt x="11848" y="76264"/>
                  </a:lnTo>
                  <a:lnTo>
                    <a:pt x="8718" y="85986"/>
                  </a:lnTo>
                  <a:lnTo>
                    <a:pt x="0" y="98068"/>
                  </a:lnTo>
                  <a:lnTo>
                    <a:pt x="7580" y="98213"/>
                  </a:lnTo>
                  <a:lnTo>
                    <a:pt x="21834" y="91095"/>
                  </a:lnTo>
                  <a:lnTo>
                    <a:pt x="43071" y="77237"/>
                  </a:lnTo>
                  <a:lnTo>
                    <a:pt x="59862" y="73156"/>
                  </a:lnTo>
                  <a:lnTo>
                    <a:pt x="103720" y="71469"/>
                  </a:lnTo>
                  <a:lnTo>
                    <a:pt x="110904" y="71446"/>
                  </a:lnTo>
                  <a:lnTo>
                    <a:pt x="109417" y="71443"/>
                  </a:lnTo>
                  <a:lnTo>
                    <a:pt x="108625" y="72432"/>
                  </a:lnTo>
                  <a:lnTo>
                    <a:pt x="107743" y="76179"/>
                  </a:lnTo>
                  <a:lnTo>
                    <a:pt x="102058" y="81152"/>
                  </a:lnTo>
                  <a:lnTo>
                    <a:pt x="82753" y="94361"/>
                  </a:lnTo>
                  <a:lnTo>
                    <a:pt x="64354" y="100109"/>
                  </a:lnTo>
                  <a:lnTo>
                    <a:pt x="41627" y="112366"/>
                  </a:lnTo>
                  <a:lnTo>
                    <a:pt x="26669" y="116087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2" name="SMARTInkShape-242"/>
            <p:cNvSpPr/>
            <p:nvPr>
              <p:custDataLst>
                <p:tags r:id="rId108"/>
              </p:custDataLst>
            </p:nvPr>
          </p:nvSpPr>
          <p:spPr>
            <a:xfrm>
              <a:off x="8751092" y="2723553"/>
              <a:ext cx="62509" cy="26790"/>
            </a:xfrm>
            <a:custGeom>
              <a:avLst/>
              <a:gdLst/>
              <a:ahLst/>
              <a:cxnLst/>
              <a:rect l="0" t="0" r="0" b="0"/>
              <a:pathLst>
                <a:path w="62509" h="26790">
                  <a:moveTo>
                    <a:pt x="62508" y="0"/>
                  </a:moveTo>
                  <a:lnTo>
                    <a:pt x="57767" y="4742"/>
                  </a:lnTo>
                  <a:lnTo>
                    <a:pt x="50149" y="7069"/>
                  </a:lnTo>
                  <a:lnTo>
                    <a:pt x="38569" y="8563"/>
                  </a:lnTo>
                  <a:lnTo>
                    <a:pt x="9360" y="19940"/>
                  </a:lnTo>
                  <a:lnTo>
                    <a:pt x="0" y="26789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3" name="SMARTInkShape-243"/>
            <p:cNvSpPr/>
            <p:nvPr>
              <p:custDataLst>
                <p:tags r:id="rId109"/>
              </p:custDataLst>
            </p:nvPr>
          </p:nvSpPr>
          <p:spPr>
            <a:xfrm>
              <a:off x="8893967" y="2812850"/>
              <a:ext cx="98229" cy="53579"/>
            </a:xfrm>
            <a:custGeom>
              <a:avLst/>
              <a:gdLst/>
              <a:ahLst/>
              <a:cxnLst/>
              <a:rect l="0" t="0" r="0" b="0"/>
              <a:pathLst>
                <a:path w="98229" h="53579">
                  <a:moveTo>
                    <a:pt x="98228" y="0"/>
                  </a:moveTo>
                  <a:lnTo>
                    <a:pt x="93486" y="0"/>
                  </a:lnTo>
                  <a:lnTo>
                    <a:pt x="49741" y="18481"/>
                  </a:lnTo>
                  <a:lnTo>
                    <a:pt x="35007" y="25082"/>
                  </a:lnTo>
                  <a:lnTo>
                    <a:pt x="0" y="53578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4" name="SMARTInkShape-244"/>
            <p:cNvSpPr/>
            <p:nvPr>
              <p:custDataLst>
                <p:tags r:id="rId110"/>
              </p:custDataLst>
            </p:nvPr>
          </p:nvSpPr>
          <p:spPr>
            <a:xfrm>
              <a:off x="8810818" y="3010578"/>
              <a:ext cx="217097" cy="123742"/>
            </a:xfrm>
            <a:custGeom>
              <a:avLst/>
              <a:gdLst/>
              <a:ahLst/>
              <a:cxnLst/>
              <a:rect l="0" t="0" r="0" b="0"/>
              <a:pathLst>
                <a:path w="217097" h="123742">
                  <a:moveTo>
                    <a:pt x="217096" y="16586"/>
                  </a:moveTo>
                  <a:lnTo>
                    <a:pt x="212355" y="11845"/>
                  </a:lnTo>
                  <a:lnTo>
                    <a:pt x="207381" y="9518"/>
                  </a:lnTo>
                  <a:lnTo>
                    <a:pt x="165958" y="0"/>
                  </a:lnTo>
                  <a:lnTo>
                    <a:pt x="124297" y="1540"/>
                  </a:lnTo>
                  <a:lnTo>
                    <a:pt x="84222" y="6447"/>
                  </a:lnTo>
                  <a:lnTo>
                    <a:pt x="41288" y="17211"/>
                  </a:lnTo>
                  <a:lnTo>
                    <a:pt x="27833" y="23809"/>
                  </a:lnTo>
                  <a:lnTo>
                    <a:pt x="1734" y="45146"/>
                  </a:lnTo>
                  <a:lnTo>
                    <a:pt x="99" y="48525"/>
                  </a:lnTo>
                  <a:lnTo>
                    <a:pt x="0" y="51769"/>
                  </a:lnTo>
                  <a:lnTo>
                    <a:pt x="1958" y="63720"/>
                  </a:lnTo>
                  <a:lnTo>
                    <a:pt x="3409" y="73253"/>
                  </a:lnTo>
                  <a:lnTo>
                    <a:pt x="9804" y="84197"/>
                  </a:lnTo>
                  <a:lnTo>
                    <a:pt x="23759" y="99817"/>
                  </a:lnTo>
                  <a:lnTo>
                    <a:pt x="32280" y="103186"/>
                  </a:lnTo>
                  <a:lnTo>
                    <a:pt x="53919" y="110090"/>
                  </a:lnTo>
                  <a:lnTo>
                    <a:pt x="92079" y="123741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5" name="SMARTInkShape-245"/>
            <p:cNvSpPr/>
            <p:nvPr>
              <p:custDataLst>
                <p:tags r:id="rId111"/>
              </p:custDataLst>
            </p:nvPr>
          </p:nvSpPr>
          <p:spPr>
            <a:xfrm>
              <a:off x="9001646" y="3161108"/>
              <a:ext cx="106636" cy="80245"/>
            </a:xfrm>
            <a:custGeom>
              <a:avLst/>
              <a:gdLst/>
              <a:ahLst/>
              <a:cxnLst/>
              <a:rect l="0" t="0" r="0" b="0"/>
              <a:pathLst>
                <a:path w="106636" h="80245">
                  <a:moveTo>
                    <a:pt x="61986" y="0"/>
                  </a:moveTo>
                  <a:lnTo>
                    <a:pt x="40736" y="0"/>
                  </a:lnTo>
                  <a:lnTo>
                    <a:pt x="35013" y="2646"/>
                  </a:lnTo>
                  <a:lnTo>
                    <a:pt x="5429" y="29811"/>
                  </a:lnTo>
                  <a:lnTo>
                    <a:pt x="2123" y="38385"/>
                  </a:lnTo>
                  <a:lnTo>
                    <a:pt x="0" y="55318"/>
                  </a:lnTo>
                  <a:lnTo>
                    <a:pt x="2356" y="61958"/>
                  </a:lnTo>
                  <a:lnTo>
                    <a:pt x="4374" y="65118"/>
                  </a:lnTo>
                  <a:lnTo>
                    <a:pt x="7703" y="67224"/>
                  </a:lnTo>
                  <a:lnTo>
                    <a:pt x="50033" y="79431"/>
                  </a:lnTo>
                  <a:lnTo>
                    <a:pt x="77254" y="80244"/>
                  </a:lnTo>
                  <a:lnTo>
                    <a:pt x="86300" y="77666"/>
                  </a:lnTo>
                  <a:lnTo>
                    <a:pt x="100193" y="67929"/>
                  </a:lnTo>
                  <a:lnTo>
                    <a:pt x="103771" y="62271"/>
                  </a:lnTo>
                  <a:lnTo>
                    <a:pt x="106467" y="46400"/>
                  </a:lnTo>
                  <a:lnTo>
                    <a:pt x="106635" y="35719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6" name="SMARTInkShape-246"/>
            <p:cNvSpPr/>
            <p:nvPr>
              <p:custDataLst>
                <p:tags r:id="rId112"/>
              </p:custDataLst>
            </p:nvPr>
          </p:nvSpPr>
          <p:spPr>
            <a:xfrm>
              <a:off x="9054703" y="3303983"/>
              <a:ext cx="80368" cy="98228"/>
            </a:xfrm>
            <a:custGeom>
              <a:avLst/>
              <a:gdLst/>
              <a:ahLst/>
              <a:cxnLst/>
              <a:rect l="0" t="0" r="0" b="0"/>
              <a:pathLst>
                <a:path w="80368" h="98228">
                  <a:moveTo>
                    <a:pt x="80367" y="0"/>
                  </a:moveTo>
                  <a:lnTo>
                    <a:pt x="67065" y="0"/>
                  </a:lnTo>
                  <a:lnTo>
                    <a:pt x="61887" y="2646"/>
                  </a:lnTo>
                  <a:lnTo>
                    <a:pt x="55219" y="7690"/>
                  </a:lnTo>
                  <a:lnTo>
                    <a:pt x="55664" y="8102"/>
                  </a:lnTo>
                  <a:lnTo>
                    <a:pt x="68905" y="9849"/>
                  </a:lnTo>
                  <a:lnTo>
                    <a:pt x="79861" y="17489"/>
                  </a:lnTo>
                  <a:lnTo>
                    <a:pt x="80367" y="56933"/>
                  </a:lnTo>
                  <a:lnTo>
                    <a:pt x="78382" y="59784"/>
                  </a:lnTo>
                  <a:lnTo>
                    <a:pt x="70885" y="65598"/>
                  </a:lnTo>
                  <a:lnTo>
                    <a:pt x="30696" y="83354"/>
                  </a:lnTo>
                  <a:lnTo>
                    <a:pt x="9835" y="95583"/>
                  </a:lnTo>
                  <a:lnTo>
                    <a:pt x="0" y="98227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7" name="SMARTInkShape-247"/>
            <p:cNvSpPr/>
            <p:nvPr>
              <p:custDataLst>
                <p:tags r:id="rId113"/>
              </p:custDataLst>
            </p:nvPr>
          </p:nvSpPr>
          <p:spPr>
            <a:xfrm>
              <a:off x="9018984" y="3527226"/>
              <a:ext cx="80249" cy="53578"/>
            </a:xfrm>
            <a:custGeom>
              <a:avLst/>
              <a:gdLst/>
              <a:ahLst/>
              <a:cxnLst/>
              <a:rect l="0" t="0" r="0" b="0"/>
              <a:pathLst>
                <a:path w="80249" h="53578">
                  <a:moveTo>
                    <a:pt x="62508" y="0"/>
                  </a:moveTo>
                  <a:lnTo>
                    <a:pt x="75809" y="0"/>
                  </a:lnTo>
                  <a:lnTo>
                    <a:pt x="77328" y="991"/>
                  </a:lnTo>
                  <a:lnTo>
                    <a:pt x="78342" y="2646"/>
                  </a:lnTo>
                  <a:lnTo>
                    <a:pt x="80248" y="8562"/>
                  </a:lnTo>
                  <a:lnTo>
                    <a:pt x="75591" y="13560"/>
                  </a:lnTo>
                  <a:lnTo>
                    <a:pt x="70637" y="15948"/>
                  </a:lnTo>
                  <a:lnTo>
                    <a:pt x="38125" y="30177"/>
                  </a:lnTo>
                  <a:lnTo>
                    <a:pt x="18569" y="42056"/>
                  </a:lnTo>
                  <a:lnTo>
                    <a:pt x="12221" y="44488"/>
                  </a:lnTo>
                  <a:lnTo>
                    <a:pt x="0" y="53577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8" name="SMARTInkShape-248"/>
            <p:cNvSpPr/>
            <p:nvPr>
              <p:custDataLst>
                <p:tags r:id="rId114"/>
              </p:custDataLst>
            </p:nvPr>
          </p:nvSpPr>
          <p:spPr>
            <a:xfrm>
              <a:off x="8938617" y="3634382"/>
              <a:ext cx="196454" cy="89297"/>
            </a:xfrm>
            <a:custGeom>
              <a:avLst/>
              <a:gdLst/>
              <a:ahLst/>
              <a:cxnLst/>
              <a:rect l="0" t="0" r="0" b="0"/>
              <a:pathLst>
                <a:path w="196454" h="89297">
                  <a:moveTo>
                    <a:pt x="196453" y="0"/>
                  </a:moveTo>
                  <a:lnTo>
                    <a:pt x="196453" y="26605"/>
                  </a:lnTo>
                  <a:lnTo>
                    <a:pt x="194468" y="30634"/>
                  </a:lnTo>
                  <a:lnTo>
                    <a:pt x="186971" y="37758"/>
                  </a:lnTo>
                  <a:lnTo>
                    <a:pt x="143151" y="52087"/>
                  </a:lnTo>
                  <a:lnTo>
                    <a:pt x="101986" y="63169"/>
                  </a:lnTo>
                  <a:lnTo>
                    <a:pt x="61202" y="73716"/>
                  </a:lnTo>
                  <a:lnTo>
                    <a:pt x="19898" y="84239"/>
                  </a:lnTo>
                  <a:lnTo>
                    <a:pt x="0" y="8929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7" name="SMARTInkShape-Group86"/>
          <p:cNvGrpSpPr/>
          <p:nvPr/>
        </p:nvGrpSpPr>
        <p:grpSpPr>
          <a:xfrm>
            <a:off x="6420444" y="2251086"/>
            <a:ext cx="1482329" cy="409961"/>
            <a:chOff x="6420444" y="2251086"/>
            <a:chExt cx="1482329" cy="409961"/>
          </a:xfrm>
        </p:grpSpPr>
        <p:sp>
          <p:nvSpPr>
            <p:cNvPr id="290" name="SMARTInkShape-249"/>
            <p:cNvSpPr/>
            <p:nvPr>
              <p:custDataLst>
                <p:tags r:id="rId98"/>
              </p:custDataLst>
            </p:nvPr>
          </p:nvSpPr>
          <p:spPr>
            <a:xfrm>
              <a:off x="6420444" y="2251086"/>
              <a:ext cx="178027" cy="347285"/>
            </a:xfrm>
            <a:custGeom>
              <a:avLst/>
              <a:gdLst/>
              <a:ahLst/>
              <a:cxnLst/>
              <a:rect l="0" t="0" r="0" b="0"/>
              <a:pathLst>
                <a:path w="178027" h="347285">
                  <a:moveTo>
                    <a:pt x="0" y="168858"/>
                  </a:moveTo>
                  <a:lnTo>
                    <a:pt x="4741" y="168858"/>
                  </a:lnTo>
                  <a:lnTo>
                    <a:pt x="6138" y="170842"/>
                  </a:lnTo>
                  <a:lnTo>
                    <a:pt x="21327" y="211358"/>
                  </a:lnTo>
                  <a:lnTo>
                    <a:pt x="25710" y="241635"/>
                  </a:lnTo>
                  <a:lnTo>
                    <a:pt x="26647" y="280380"/>
                  </a:lnTo>
                  <a:lnTo>
                    <a:pt x="26781" y="322554"/>
                  </a:lnTo>
                  <a:lnTo>
                    <a:pt x="26788" y="340965"/>
                  </a:lnTo>
                  <a:lnTo>
                    <a:pt x="27781" y="343126"/>
                  </a:lnTo>
                  <a:lnTo>
                    <a:pt x="29435" y="344568"/>
                  </a:lnTo>
                  <a:lnTo>
                    <a:pt x="35351" y="347284"/>
                  </a:lnTo>
                  <a:lnTo>
                    <a:pt x="35713" y="308302"/>
                  </a:lnTo>
                  <a:lnTo>
                    <a:pt x="34727" y="265870"/>
                  </a:lnTo>
                  <a:lnTo>
                    <a:pt x="23291" y="222276"/>
                  </a:lnTo>
                  <a:lnTo>
                    <a:pt x="11506" y="177766"/>
                  </a:lnTo>
                  <a:lnTo>
                    <a:pt x="7048" y="153638"/>
                  </a:lnTo>
                  <a:lnTo>
                    <a:pt x="2088" y="131275"/>
                  </a:lnTo>
                  <a:lnTo>
                    <a:pt x="276" y="89238"/>
                  </a:lnTo>
                  <a:lnTo>
                    <a:pt x="1074" y="68759"/>
                  </a:lnTo>
                  <a:lnTo>
                    <a:pt x="4776" y="56240"/>
                  </a:lnTo>
                  <a:lnTo>
                    <a:pt x="17180" y="38034"/>
                  </a:lnTo>
                  <a:lnTo>
                    <a:pt x="46064" y="14612"/>
                  </a:lnTo>
                  <a:lnTo>
                    <a:pt x="65574" y="5305"/>
                  </a:lnTo>
                  <a:lnTo>
                    <a:pt x="104915" y="0"/>
                  </a:lnTo>
                  <a:lnTo>
                    <a:pt x="118066" y="544"/>
                  </a:lnTo>
                  <a:lnTo>
                    <a:pt x="148696" y="11671"/>
                  </a:lnTo>
                  <a:lnTo>
                    <a:pt x="161909" y="20199"/>
                  </a:lnTo>
                  <a:lnTo>
                    <a:pt x="172107" y="33751"/>
                  </a:lnTo>
                  <a:lnTo>
                    <a:pt x="176671" y="45592"/>
                  </a:lnTo>
                  <a:lnTo>
                    <a:pt x="178026" y="60126"/>
                  </a:lnTo>
                  <a:lnTo>
                    <a:pt x="173686" y="76999"/>
                  </a:lnTo>
                  <a:lnTo>
                    <a:pt x="145575" y="118281"/>
                  </a:lnTo>
                  <a:lnTo>
                    <a:pt x="120945" y="146849"/>
                  </a:lnTo>
                  <a:lnTo>
                    <a:pt x="116087" y="159929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1" name="SMARTInkShape-250"/>
            <p:cNvSpPr/>
            <p:nvPr>
              <p:custDataLst>
                <p:tags r:id="rId99"/>
              </p:custDataLst>
            </p:nvPr>
          </p:nvSpPr>
          <p:spPr>
            <a:xfrm>
              <a:off x="6670585" y="2455664"/>
              <a:ext cx="80258" cy="116087"/>
            </a:xfrm>
            <a:custGeom>
              <a:avLst/>
              <a:gdLst/>
              <a:ahLst/>
              <a:cxnLst/>
              <a:rect l="0" t="0" r="0" b="0"/>
              <a:pathLst>
                <a:path w="80258" h="116087">
                  <a:moveTo>
                    <a:pt x="8821" y="116086"/>
                  </a:moveTo>
                  <a:lnTo>
                    <a:pt x="8821" y="111345"/>
                  </a:lnTo>
                  <a:lnTo>
                    <a:pt x="6174" y="106372"/>
                  </a:lnTo>
                  <a:lnTo>
                    <a:pt x="1131" y="99835"/>
                  </a:lnTo>
                  <a:lnTo>
                    <a:pt x="258" y="93962"/>
                  </a:lnTo>
                  <a:lnTo>
                    <a:pt x="0" y="81198"/>
                  </a:lnTo>
                  <a:lnTo>
                    <a:pt x="2585" y="73128"/>
                  </a:lnTo>
                  <a:lnTo>
                    <a:pt x="14137" y="50639"/>
                  </a:lnTo>
                  <a:lnTo>
                    <a:pt x="16144" y="43011"/>
                  </a:lnTo>
                  <a:lnTo>
                    <a:pt x="22328" y="36313"/>
                  </a:lnTo>
                  <a:lnTo>
                    <a:pt x="64058" y="5963"/>
                  </a:lnTo>
                  <a:lnTo>
                    <a:pt x="70743" y="2650"/>
                  </a:lnTo>
                  <a:lnTo>
                    <a:pt x="80257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2" name="SMARTInkShape-251"/>
            <p:cNvSpPr/>
            <p:nvPr>
              <p:custDataLst>
                <p:tags r:id="rId100"/>
              </p:custDataLst>
            </p:nvPr>
          </p:nvSpPr>
          <p:spPr>
            <a:xfrm>
              <a:off x="6697264" y="2473523"/>
              <a:ext cx="35721" cy="142876"/>
            </a:xfrm>
            <a:custGeom>
              <a:avLst/>
              <a:gdLst/>
              <a:ahLst/>
              <a:cxnLst/>
              <a:rect l="0" t="0" r="0" b="0"/>
              <a:pathLst>
                <a:path w="35721" h="142876">
                  <a:moveTo>
                    <a:pt x="0" y="0"/>
                  </a:moveTo>
                  <a:lnTo>
                    <a:pt x="0" y="13301"/>
                  </a:lnTo>
                  <a:lnTo>
                    <a:pt x="4741" y="25989"/>
                  </a:lnTo>
                  <a:lnTo>
                    <a:pt x="14241" y="41918"/>
                  </a:lnTo>
                  <a:lnTo>
                    <a:pt x="22459" y="86445"/>
                  </a:lnTo>
                  <a:lnTo>
                    <a:pt x="27528" y="126015"/>
                  </a:lnTo>
                  <a:lnTo>
                    <a:pt x="29268" y="128658"/>
                  </a:lnTo>
                  <a:lnTo>
                    <a:pt x="31419" y="130420"/>
                  </a:lnTo>
                  <a:lnTo>
                    <a:pt x="33808" y="135025"/>
                  </a:lnTo>
                  <a:lnTo>
                    <a:pt x="35720" y="142875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3" name="SMARTInkShape-252"/>
            <p:cNvSpPr/>
            <p:nvPr>
              <p:custDataLst>
                <p:tags r:id="rId101"/>
              </p:custDataLst>
            </p:nvPr>
          </p:nvSpPr>
          <p:spPr>
            <a:xfrm>
              <a:off x="6840542" y="2527100"/>
              <a:ext cx="79441" cy="80214"/>
            </a:xfrm>
            <a:custGeom>
              <a:avLst/>
              <a:gdLst/>
              <a:ahLst/>
              <a:cxnLst/>
              <a:rect l="0" t="0" r="0" b="0"/>
              <a:pathLst>
                <a:path w="79441" h="80214">
                  <a:moveTo>
                    <a:pt x="35317" y="26790"/>
                  </a:moveTo>
                  <a:lnTo>
                    <a:pt x="30575" y="26790"/>
                  </a:lnTo>
                  <a:lnTo>
                    <a:pt x="25604" y="29436"/>
                  </a:lnTo>
                  <a:lnTo>
                    <a:pt x="13193" y="40091"/>
                  </a:lnTo>
                  <a:lnTo>
                    <a:pt x="10601" y="45270"/>
                  </a:lnTo>
                  <a:lnTo>
                    <a:pt x="9911" y="48039"/>
                  </a:lnTo>
                  <a:lnTo>
                    <a:pt x="1641" y="62564"/>
                  </a:lnTo>
                  <a:lnTo>
                    <a:pt x="0" y="74426"/>
                  </a:lnTo>
                  <a:lnTo>
                    <a:pt x="859" y="76405"/>
                  </a:lnTo>
                  <a:lnTo>
                    <a:pt x="2424" y="77727"/>
                  </a:lnTo>
                  <a:lnTo>
                    <a:pt x="6806" y="79194"/>
                  </a:lnTo>
                  <a:lnTo>
                    <a:pt x="20598" y="80213"/>
                  </a:lnTo>
                  <a:lnTo>
                    <a:pt x="34153" y="75582"/>
                  </a:lnTo>
                  <a:lnTo>
                    <a:pt x="52631" y="62271"/>
                  </a:lnTo>
                  <a:lnTo>
                    <a:pt x="67988" y="46601"/>
                  </a:lnTo>
                  <a:lnTo>
                    <a:pt x="75976" y="32549"/>
                  </a:lnTo>
                  <a:lnTo>
                    <a:pt x="79440" y="19991"/>
                  </a:lnTo>
                  <a:lnTo>
                    <a:pt x="77086" y="16161"/>
                  </a:lnTo>
                  <a:lnTo>
                    <a:pt x="62105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4" name="SMARTInkShape-253"/>
            <p:cNvSpPr/>
            <p:nvPr>
              <p:custDataLst>
                <p:tags r:id="rId102"/>
              </p:custDataLst>
            </p:nvPr>
          </p:nvSpPr>
          <p:spPr>
            <a:xfrm>
              <a:off x="7036592" y="2411015"/>
              <a:ext cx="115932" cy="241102"/>
            </a:xfrm>
            <a:custGeom>
              <a:avLst/>
              <a:gdLst/>
              <a:ahLst/>
              <a:cxnLst/>
              <a:rect l="0" t="0" r="0" b="0"/>
              <a:pathLst>
                <a:path w="115932" h="241102">
                  <a:moveTo>
                    <a:pt x="0" y="0"/>
                  </a:moveTo>
                  <a:lnTo>
                    <a:pt x="0" y="40526"/>
                  </a:lnTo>
                  <a:lnTo>
                    <a:pt x="0" y="81000"/>
                  </a:lnTo>
                  <a:lnTo>
                    <a:pt x="0" y="120358"/>
                  </a:lnTo>
                  <a:lnTo>
                    <a:pt x="0" y="158651"/>
                  </a:lnTo>
                  <a:lnTo>
                    <a:pt x="0" y="189856"/>
                  </a:lnTo>
                  <a:lnTo>
                    <a:pt x="2647" y="196166"/>
                  </a:lnTo>
                  <a:lnTo>
                    <a:pt x="4741" y="199239"/>
                  </a:lnTo>
                  <a:lnTo>
                    <a:pt x="6137" y="200293"/>
                  </a:lnTo>
                  <a:lnTo>
                    <a:pt x="7068" y="200006"/>
                  </a:lnTo>
                  <a:lnTo>
                    <a:pt x="7689" y="198821"/>
                  </a:lnTo>
                  <a:lnTo>
                    <a:pt x="9094" y="198033"/>
                  </a:lnTo>
                  <a:lnTo>
                    <a:pt x="13304" y="197155"/>
                  </a:lnTo>
                  <a:lnTo>
                    <a:pt x="14821" y="195928"/>
                  </a:lnTo>
                  <a:lnTo>
                    <a:pt x="35900" y="161226"/>
                  </a:lnTo>
                  <a:lnTo>
                    <a:pt x="51617" y="145915"/>
                  </a:lnTo>
                  <a:lnTo>
                    <a:pt x="64683" y="136940"/>
                  </a:lnTo>
                  <a:lnTo>
                    <a:pt x="68437" y="130976"/>
                  </a:lnTo>
                  <a:lnTo>
                    <a:pt x="71422" y="128990"/>
                  </a:lnTo>
                  <a:lnTo>
                    <a:pt x="80030" y="126782"/>
                  </a:lnTo>
                  <a:lnTo>
                    <a:pt x="84112" y="127185"/>
                  </a:lnTo>
                  <a:lnTo>
                    <a:pt x="103986" y="134212"/>
                  </a:lnTo>
                  <a:lnTo>
                    <a:pt x="110047" y="138363"/>
                  </a:lnTo>
                  <a:lnTo>
                    <a:pt x="113403" y="143515"/>
                  </a:lnTo>
                  <a:lnTo>
                    <a:pt x="115556" y="154908"/>
                  </a:lnTo>
                  <a:lnTo>
                    <a:pt x="115931" y="168488"/>
                  </a:lnTo>
                  <a:lnTo>
                    <a:pt x="113372" y="176748"/>
                  </a:lnTo>
                  <a:lnTo>
                    <a:pt x="111300" y="180340"/>
                  </a:lnTo>
                  <a:lnTo>
                    <a:pt x="83074" y="202334"/>
                  </a:lnTo>
                  <a:lnTo>
                    <a:pt x="43309" y="226216"/>
                  </a:lnTo>
                  <a:lnTo>
                    <a:pt x="39093" y="232170"/>
                  </a:lnTo>
                  <a:lnTo>
                    <a:pt x="35719" y="241101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5" name="SMARTInkShape-254"/>
            <p:cNvSpPr/>
            <p:nvPr>
              <p:custDataLst>
                <p:tags r:id="rId103"/>
              </p:custDataLst>
            </p:nvPr>
          </p:nvSpPr>
          <p:spPr>
            <a:xfrm>
              <a:off x="7259835" y="2402619"/>
              <a:ext cx="348258" cy="258428"/>
            </a:xfrm>
            <a:custGeom>
              <a:avLst/>
              <a:gdLst/>
              <a:ahLst/>
              <a:cxnLst/>
              <a:rect l="0" t="0" r="0" b="0"/>
              <a:pathLst>
                <a:path w="348258" h="258428">
                  <a:moveTo>
                    <a:pt x="0" y="133411"/>
                  </a:moveTo>
                  <a:lnTo>
                    <a:pt x="0" y="112421"/>
                  </a:lnTo>
                  <a:lnTo>
                    <a:pt x="18092" y="70666"/>
                  </a:lnTo>
                  <a:lnTo>
                    <a:pt x="33094" y="42232"/>
                  </a:lnTo>
                  <a:lnTo>
                    <a:pt x="35545" y="32363"/>
                  </a:lnTo>
                  <a:lnTo>
                    <a:pt x="42557" y="17945"/>
                  </a:lnTo>
                  <a:lnTo>
                    <a:pt x="44236" y="5541"/>
                  </a:lnTo>
                  <a:lnTo>
                    <a:pt x="45366" y="3517"/>
                  </a:lnTo>
                  <a:lnTo>
                    <a:pt x="47111" y="2166"/>
                  </a:lnTo>
                  <a:lnTo>
                    <a:pt x="52300" y="0"/>
                  </a:lnTo>
                  <a:lnTo>
                    <a:pt x="38735" y="16281"/>
                  </a:lnTo>
                  <a:lnTo>
                    <a:pt x="34629" y="30685"/>
                  </a:lnTo>
                  <a:lnTo>
                    <a:pt x="15719" y="59189"/>
                  </a:lnTo>
                  <a:lnTo>
                    <a:pt x="4785" y="102421"/>
                  </a:lnTo>
                  <a:lnTo>
                    <a:pt x="421" y="146945"/>
                  </a:lnTo>
                  <a:lnTo>
                    <a:pt x="1076" y="171839"/>
                  </a:lnTo>
                  <a:lnTo>
                    <a:pt x="7153" y="188894"/>
                  </a:lnTo>
                  <a:lnTo>
                    <a:pt x="20995" y="207293"/>
                  </a:lnTo>
                  <a:lnTo>
                    <a:pt x="34553" y="216598"/>
                  </a:lnTo>
                  <a:lnTo>
                    <a:pt x="51138" y="220897"/>
                  </a:lnTo>
                  <a:lnTo>
                    <a:pt x="78679" y="222550"/>
                  </a:lnTo>
                  <a:lnTo>
                    <a:pt x="87225" y="219992"/>
                  </a:lnTo>
                  <a:lnTo>
                    <a:pt x="117699" y="201714"/>
                  </a:lnTo>
                  <a:lnTo>
                    <a:pt x="127590" y="188155"/>
                  </a:lnTo>
                  <a:lnTo>
                    <a:pt x="133681" y="173917"/>
                  </a:lnTo>
                  <a:lnTo>
                    <a:pt x="135753" y="172322"/>
                  </a:lnTo>
                  <a:lnTo>
                    <a:pt x="138128" y="171258"/>
                  </a:lnTo>
                  <a:lnTo>
                    <a:pt x="139711" y="169556"/>
                  </a:lnTo>
                  <a:lnTo>
                    <a:pt x="141469" y="165021"/>
                  </a:lnTo>
                  <a:lnTo>
                    <a:pt x="142838" y="151765"/>
                  </a:lnTo>
                  <a:lnTo>
                    <a:pt x="142875" y="172524"/>
                  </a:lnTo>
                  <a:lnTo>
                    <a:pt x="147615" y="185900"/>
                  </a:lnTo>
                  <a:lnTo>
                    <a:pt x="158320" y="204314"/>
                  </a:lnTo>
                  <a:lnTo>
                    <a:pt x="160257" y="216649"/>
                  </a:lnTo>
                  <a:lnTo>
                    <a:pt x="161408" y="218669"/>
                  </a:lnTo>
                  <a:lnTo>
                    <a:pt x="163169" y="220015"/>
                  </a:lnTo>
                  <a:lnTo>
                    <a:pt x="165334" y="220913"/>
                  </a:lnTo>
                  <a:lnTo>
                    <a:pt x="166778" y="222503"/>
                  </a:lnTo>
                  <a:lnTo>
                    <a:pt x="168382" y="226917"/>
                  </a:lnTo>
                  <a:lnTo>
                    <a:pt x="169800" y="228490"/>
                  </a:lnTo>
                  <a:lnTo>
                    <a:pt x="177239" y="231224"/>
                  </a:lnTo>
                  <a:lnTo>
                    <a:pt x="182933" y="231514"/>
                  </a:lnTo>
                  <a:lnTo>
                    <a:pt x="188129" y="228938"/>
                  </a:lnTo>
                  <a:lnTo>
                    <a:pt x="199549" y="219199"/>
                  </a:lnTo>
                  <a:lnTo>
                    <a:pt x="208395" y="205903"/>
                  </a:lnTo>
                  <a:lnTo>
                    <a:pt x="214135" y="191754"/>
                  </a:lnTo>
                  <a:lnTo>
                    <a:pt x="216179" y="190166"/>
                  </a:lnTo>
                  <a:lnTo>
                    <a:pt x="218534" y="189108"/>
                  </a:lnTo>
                  <a:lnTo>
                    <a:pt x="220103" y="187409"/>
                  </a:lnTo>
                  <a:lnTo>
                    <a:pt x="221847" y="182877"/>
                  </a:lnTo>
                  <a:lnTo>
                    <a:pt x="223305" y="181270"/>
                  </a:lnTo>
                  <a:lnTo>
                    <a:pt x="230807" y="178483"/>
                  </a:lnTo>
                  <a:lnTo>
                    <a:pt x="231262" y="179334"/>
                  </a:lnTo>
                  <a:lnTo>
                    <a:pt x="233085" y="193315"/>
                  </a:lnTo>
                  <a:lnTo>
                    <a:pt x="239225" y="204923"/>
                  </a:lnTo>
                  <a:lnTo>
                    <a:pt x="241069" y="221314"/>
                  </a:lnTo>
                  <a:lnTo>
                    <a:pt x="242072" y="221778"/>
                  </a:lnTo>
                  <a:lnTo>
                    <a:pt x="248788" y="222586"/>
                  </a:lnTo>
                  <a:lnTo>
                    <a:pt x="291483" y="189934"/>
                  </a:lnTo>
                  <a:lnTo>
                    <a:pt x="306211" y="178054"/>
                  </a:lnTo>
                  <a:lnTo>
                    <a:pt x="318455" y="170892"/>
                  </a:lnTo>
                  <a:lnTo>
                    <a:pt x="328894" y="169285"/>
                  </a:lnTo>
                  <a:lnTo>
                    <a:pt x="334692" y="173917"/>
                  </a:lnTo>
                  <a:lnTo>
                    <a:pt x="337268" y="178864"/>
                  </a:lnTo>
                  <a:lnTo>
                    <a:pt x="348078" y="222550"/>
                  </a:lnTo>
                  <a:lnTo>
                    <a:pt x="348257" y="258427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6" name="SMARTInkShape-255"/>
            <p:cNvSpPr/>
            <p:nvPr>
              <p:custDataLst>
                <p:tags r:id="rId104"/>
              </p:custDataLst>
            </p:nvPr>
          </p:nvSpPr>
          <p:spPr>
            <a:xfrm>
              <a:off x="7688460" y="2393268"/>
              <a:ext cx="214313" cy="249765"/>
            </a:xfrm>
            <a:custGeom>
              <a:avLst/>
              <a:gdLst/>
              <a:ahLst/>
              <a:cxnLst/>
              <a:rect l="0" t="0" r="0" b="0"/>
              <a:pathLst>
                <a:path w="214313" h="249765">
                  <a:moveTo>
                    <a:pt x="0" y="17747"/>
                  </a:moveTo>
                  <a:lnTo>
                    <a:pt x="4740" y="17747"/>
                  </a:lnTo>
                  <a:lnTo>
                    <a:pt x="9714" y="15101"/>
                  </a:lnTo>
                  <a:lnTo>
                    <a:pt x="16251" y="10058"/>
                  </a:lnTo>
                  <a:lnTo>
                    <a:pt x="24670" y="8069"/>
                  </a:lnTo>
                  <a:lnTo>
                    <a:pt x="33988" y="2752"/>
                  </a:lnTo>
                  <a:lnTo>
                    <a:pt x="69867" y="0"/>
                  </a:lnTo>
                  <a:lnTo>
                    <a:pt x="103086" y="8989"/>
                  </a:lnTo>
                  <a:lnTo>
                    <a:pt x="109646" y="13193"/>
                  </a:lnTo>
                  <a:lnTo>
                    <a:pt x="127949" y="37465"/>
                  </a:lnTo>
                  <a:lnTo>
                    <a:pt x="131282" y="46685"/>
                  </a:lnTo>
                  <a:lnTo>
                    <a:pt x="133754" y="56404"/>
                  </a:lnTo>
                  <a:lnTo>
                    <a:pt x="139731" y="68448"/>
                  </a:lnTo>
                  <a:lnTo>
                    <a:pt x="141479" y="78645"/>
                  </a:lnTo>
                  <a:lnTo>
                    <a:pt x="133698" y="119030"/>
                  </a:lnTo>
                  <a:lnTo>
                    <a:pt x="127038" y="135840"/>
                  </a:lnTo>
                  <a:lnTo>
                    <a:pt x="119771" y="148539"/>
                  </a:lnTo>
                  <a:lnTo>
                    <a:pt x="115193" y="164427"/>
                  </a:lnTo>
                  <a:lnTo>
                    <a:pt x="104135" y="181704"/>
                  </a:lnTo>
                  <a:lnTo>
                    <a:pt x="96749" y="202672"/>
                  </a:lnTo>
                  <a:lnTo>
                    <a:pt x="92609" y="210069"/>
                  </a:lnTo>
                  <a:lnTo>
                    <a:pt x="89952" y="222901"/>
                  </a:lnTo>
                  <a:lnTo>
                    <a:pt x="89335" y="243953"/>
                  </a:lnTo>
                  <a:lnTo>
                    <a:pt x="90314" y="245941"/>
                  </a:lnTo>
                  <a:lnTo>
                    <a:pt x="91961" y="247266"/>
                  </a:lnTo>
                  <a:lnTo>
                    <a:pt x="96433" y="248741"/>
                  </a:lnTo>
                  <a:lnTo>
                    <a:pt x="110288" y="249764"/>
                  </a:lnTo>
                  <a:lnTo>
                    <a:pt x="149398" y="238889"/>
                  </a:lnTo>
                  <a:lnTo>
                    <a:pt x="157681" y="235095"/>
                  </a:lnTo>
                  <a:lnTo>
                    <a:pt x="202325" y="232082"/>
                  </a:lnTo>
                  <a:lnTo>
                    <a:pt x="214312" y="232059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02" name="SMARTInkShape-Group87"/>
          <p:cNvGrpSpPr/>
          <p:nvPr/>
        </p:nvGrpSpPr>
        <p:grpSpPr>
          <a:xfrm>
            <a:off x="4741664" y="2313325"/>
            <a:ext cx="1259087" cy="356651"/>
            <a:chOff x="4741664" y="2313325"/>
            <a:chExt cx="1259087" cy="356651"/>
          </a:xfrm>
        </p:grpSpPr>
        <p:sp>
          <p:nvSpPr>
            <p:cNvPr id="298" name="SMARTInkShape-256"/>
            <p:cNvSpPr/>
            <p:nvPr>
              <p:custDataLst>
                <p:tags r:id="rId94"/>
              </p:custDataLst>
            </p:nvPr>
          </p:nvSpPr>
          <p:spPr>
            <a:xfrm>
              <a:off x="4741664" y="2313325"/>
              <a:ext cx="321469" cy="249495"/>
            </a:xfrm>
            <a:custGeom>
              <a:avLst/>
              <a:gdLst/>
              <a:ahLst/>
              <a:cxnLst/>
              <a:rect l="0" t="0" r="0" b="0"/>
              <a:pathLst>
                <a:path w="321469" h="249495">
                  <a:moveTo>
                    <a:pt x="0" y="240565"/>
                  </a:moveTo>
                  <a:lnTo>
                    <a:pt x="991" y="200611"/>
                  </a:lnTo>
                  <a:lnTo>
                    <a:pt x="13301" y="157143"/>
                  </a:lnTo>
                  <a:lnTo>
                    <a:pt x="29888" y="114040"/>
                  </a:lnTo>
                  <a:lnTo>
                    <a:pt x="42018" y="80415"/>
                  </a:lnTo>
                  <a:lnTo>
                    <a:pt x="46515" y="62144"/>
                  </a:lnTo>
                  <a:lnTo>
                    <a:pt x="64417" y="18110"/>
                  </a:lnTo>
                  <a:lnTo>
                    <a:pt x="68316" y="11719"/>
                  </a:lnTo>
                  <a:lnTo>
                    <a:pt x="71315" y="0"/>
                  </a:lnTo>
                  <a:lnTo>
                    <a:pt x="76141" y="4362"/>
                  </a:lnTo>
                  <a:lnTo>
                    <a:pt x="78489" y="9247"/>
                  </a:lnTo>
                  <a:lnTo>
                    <a:pt x="87385" y="47564"/>
                  </a:lnTo>
                  <a:lnTo>
                    <a:pt x="91375" y="69278"/>
                  </a:lnTo>
                  <a:lnTo>
                    <a:pt x="110254" y="112478"/>
                  </a:lnTo>
                  <a:lnTo>
                    <a:pt x="130975" y="153246"/>
                  </a:lnTo>
                  <a:lnTo>
                    <a:pt x="154782" y="180878"/>
                  </a:lnTo>
                  <a:lnTo>
                    <a:pt x="160733" y="184271"/>
                  </a:lnTo>
                  <a:lnTo>
                    <a:pt x="163711" y="185176"/>
                  </a:lnTo>
                  <a:lnTo>
                    <a:pt x="165695" y="184788"/>
                  </a:lnTo>
                  <a:lnTo>
                    <a:pt x="167018" y="183536"/>
                  </a:lnTo>
                  <a:lnTo>
                    <a:pt x="169479" y="179501"/>
                  </a:lnTo>
                  <a:lnTo>
                    <a:pt x="177436" y="171650"/>
                  </a:lnTo>
                  <a:lnTo>
                    <a:pt x="190929" y="162047"/>
                  </a:lnTo>
                  <a:lnTo>
                    <a:pt x="208023" y="135844"/>
                  </a:lnTo>
                  <a:lnTo>
                    <a:pt x="223198" y="96835"/>
                  </a:lnTo>
                  <a:lnTo>
                    <a:pt x="241096" y="53751"/>
                  </a:lnTo>
                  <a:lnTo>
                    <a:pt x="246060" y="41451"/>
                  </a:lnTo>
                  <a:lnTo>
                    <a:pt x="249846" y="24361"/>
                  </a:lnTo>
                  <a:lnTo>
                    <a:pt x="256866" y="9196"/>
                  </a:lnTo>
                  <a:lnTo>
                    <a:pt x="258838" y="33"/>
                  </a:lnTo>
                  <a:lnTo>
                    <a:pt x="258924" y="4373"/>
                  </a:lnTo>
                  <a:lnTo>
                    <a:pt x="261589" y="9252"/>
                  </a:lnTo>
                  <a:lnTo>
                    <a:pt x="263690" y="11941"/>
                  </a:lnTo>
                  <a:lnTo>
                    <a:pt x="266024" y="20223"/>
                  </a:lnTo>
                  <a:lnTo>
                    <a:pt x="274794" y="60364"/>
                  </a:lnTo>
                  <a:lnTo>
                    <a:pt x="277545" y="99647"/>
                  </a:lnTo>
                  <a:lnTo>
                    <a:pt x="286481" y="138021"/>
                  </a:lnTo>
                  <a:lnTo>
                    <a:pt x="292250" y="161565"/>
                  </a:lnTo>
                  <a:lnTo>
                    <a:pt x="296604" y="184746"/>
                  </a:lnTo>
                  <a:lnTo>
                    <a:pt x="315628" y="228527"/>
                  </a:lnTo>
                  <a:lnTo>
                    <a:pt x="321468" y="249494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9" name="SMARTInkShape-257"/>
            <p:cNvSpPr/>
            <p:nvPr>
              <p:custDataLst>
                <p:tags r:id="rId95"/>
              </p:custDataLst>
            </p:nvPr>
          </p:nvSpPr>
          <p:spPr>
            <a:xfrm>
              <a:off x="5188191" y="2518171"/>
              <a:ext cx="89054" cy="80210"/>
            </a:xfrm>
            <a:custGeom>
              <a:avLst/>
              <a:gdLst/>
              <a:ahLst/>
              <a:cxnLst/>
              <a:rect l="0" t="0" r="0" b="0"/>
              <a:pathLst>
                <a:path w="89054" h="80210">
                  <a:moveTo>
                    <a:pt x="26745" y="0"/>
                  </a:moveTo>
                  <a:lnTo>
                    <a:pt x="22006" y="0"/>
                  </a:lnTo>
                  <a:lnTo>
                    <a:pt x="20608" y="993"/>
                  </a:lnTo>
                  <a:lnTo>
                    <a:pt x="19677" y="2646"/>
                  </a:lnTo>
                  <a:lnTo>
                    <a:pt x="13443" y="17169"/>
                  </a:lnTo>
                  <a:lnTo>
                    <a:pt x="3649" y="33011"/>
                  </a:lnTo>
                  <a:lnTo>
                    <a:pt x="172" y="61913"/>
                  </a:lnTo>
                  <a:lnTo>
                    <a:pt x="0" y="74296"/>
                  </a:lnTo>
                  <a:lnTo>
                    <a:pt x="977" y="76321"/>
                  </a:lnTo>
                  <a:lnTo>
                    <a:pt x="2620" y="77669"/>
                  </a:lnTo>
                  <a:lnTo>
                    <a:pt x="4709" y="78568"/>
                  </a:lnTo>
                  <a:lnTo>
                    <a:pt x="33377" y="80209"/>
                  </a:lnTo>
                  <a:lnTo>
                    <a:pt x="56645" y="73207"/>
                  </a:lnTo>
                  <a:lnTo>
                    <a:pt x="68478" y="67925"/>
                  </a:lnTo>
                  <a:lnTo>
                    <a:pt x="77705" y="59623"/>
                  </a:lnTo>
                  <a:lnTo>
                    <a:pt x="84120" y="50312"/>
                  </a:lnTo>
                  <a:lnTo>
                    <a:pt x="87732" y="39492"/>
                  </a:lnTo>
                  <a:lnTo>
                    <a:pt x="89053" y="23918"/>
                  </a:lnTo>
                  <a:lnTo>
                    <a:pt x="86518" y="17905"/>
                  </a:lnTo>
                  <a:lnTo>
                    <a:pt x="84453" y="14913"/>
                  </a:lnTo>
                  <a:lnTo>
                    <a:pt x="65310" y="1767"/>
                  </a:lnTo>
                  <a:lnTo>
                    <a:pt x="53534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0" name="SMARTInkShape-258"/>
            <p:cNvSpPr/>
            <p:nvPr>
              <p:custDataLst>
                <p:tags r:id="rId96"/>
              </p:custDataLst>
            </p:nvPr>
          </p:nvSpPr>
          <p:spPr>
            <a:xfrm>
              <a:off x="5403029" y="2384225"/>
              <a:ext cx="133223" cy="223243"/>
            </a:xfrm>
            <a:custGeom>
              <a:avLst/>
              <a:gdLst/>
              <a:ahLst/>
              <a:cxnLst/>
              <a:rect l="0" t="0" r="0" b="0"/>
              <a:pathLst>
                <a:path w="133223" h="223243">
                  <a:moveTo>
                    <a:pt x="70868" y="0"/>
                  </a:moveTo>
                  <a:lnTo>
                    <a:pt x="70868" y="29554"/>
                  </a:lnTo>
                  <a:lnTo>
                    <a:pt x="78972" y="71958"/>
                  </a:lnTo>
                  <a:lnTo>
                    <a:pt x="80718" y="116054"/>
                  </a:lnTo>
                  <a:lnTo>
                    <a:pt x="92218" y="148432"/>
                  </a:lnTo>
                  <a:lnTo>
                    <a:pt x="106656" y="168829"/>
                  </a:lnTo>
                  <a:lnTo>
                    <a:pt x="118506" y="181405"/>
                  </a:lnTo>
                  <a:lnTo>
                    <a:pt x="124452" y="184805"/>
                  </a:lnTo>
                  <a:lnTo>
                    <a:pt x="131613" y="186987"/>
                  </a:lnTo>
                  <a:lnTo>
                    <a:pt x="132202" y="186173"/>
                  </a:lnTo>
                  <a:lnTo>
                    <a:pt x="133222" y="175049"/>
                  </a:lnTo>
                  <a:lnTo>
                    <a:pt x="131289" y="172261"/>
                  </a:lnTo>
                  <a:lnTo>
                    <a:pt x="113245" y="157708"/>
                  </a:lnTo>
                  <a:lnTo>
                    <a:pt x="104254" y="154428"/>
                  </a:lnTo>
                  <a:lnTo>
                    <a:pt x="64779" y="144271"/>
                  </a:lnTo>
                  <a:lnTo>
                    <a:pt x="47015" y="148030"/>
                  </a:lnTo>
                  <a:lnTo>
                    <a:pt x="19931" y="161021"/>
                  </a:lnTo>
                  <a:lnTo>
                    <a:pt x="5905" y="172697"/>
                  </a:lnTo>
                  <a:lnTo>
                    <a:pt x="2309" y="178620"/>
                  </a:lnTo>
                  <a:lnTo>
                    <a:pt x="0" y="190505"/>
                  </a:lnTo>
                  <a:lnTo>
                    <a:pt x="2330" y="196457"/>
                  </a:lnTo>
                  <a:lnTo>
                    <a:pt x="11911" y="208360"/>
                  </a:lnTo>
                  <a:lnTo>
                    <a:pt x="20191" y="211668"/>
                  </a:lnTo>
                  <a:lnTo>
                    <a:pt x="60332" y="214080"/>
                  </a:lnTo>
                  <a:lnTo>
                    <a:pt x="91492" y="215275"/>
                  </a:lnTo>
                  <a:lnTo>
                    <a:pt x="115517" y="223242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1" name="SMARTInkShape-259"/>
            <p:cNvSpPr/>
            <p:nvPr>
              <p:custDataLst>
                <p:tags r:id="rId97"/>
              </p:custDataLst>
            </p:nvPr>
          </p:nvSpPr>
          <p:spPr>
            <a:xfrm>
              <a:off x="5647687" y="2330817"/>
              <a:ext cx="353064" cy="339159"/>
            </a:xfrm>
            <a:custGeom>
              <a:avLst/>
              <a:gdLst/>
              <a:ahLst/>
              <a:cxnLst/>
              <a:rect l="0" t="0" r="0" b="0"/>
              <a:pathLst>
                <a:path w="353064" h="339159">
                  <a:moveTo>
                    <a:pt x="4805" y="249861"/>
                  </a:moveTo>
                  <a:lnTo>
                    <a:pt x="12493" y="242174"/>
                  </a:lnTo>
                  <a:lnTo>
                    <a:pt x="20618" y="240184"/>
                  </a:lnTo>
                  <a:lnTo>
                    <a:pt x="26055" y="236301"/>
                  </a:lnTo>
                  <a:lnTo>
                    <a:pt x="29132" y="231266"/>
                  </a:lnTo>
                  <a:lnTo>
                    <a:pt x="31491" y="225723"/>
                  </a:lnTo>
                  <a:lnTo>
                    <a:pt x="39137" y="215863"/>
                  </a:lnTo>
                  <a:lnTo>
                    <a:pt x="41241" y="207354"/>
                  </a:lnTo>
                  <a:lnTo>
                    <a:pt x="45143" y="201866"/>
                  </a:lnTo>
                  <a:lnTo>
                    <a:pt x="45587" y="200004"/>
                  </a:lnTo>
                  <a:lnTo>
                    <a:pt x="44891" y="198765"/>
                  </a:lnTo>
                  <a:lnTo>
                    <a:pt x="41385" y="196774"/>
                  </a:lnTo>
                  <a:lnTo>
                    <a:pt x="32911" y="196327"/>
                  </a:lnTo>
                  <a:lnTo>
                    <a:pt x="10638" y="217275"/>
                  </a:lnTo>
                  <a:lnTo>
                    <a:pt x="7396" y="223141"/>
                  </a:lnTo>
                  <a:lnTo>
                    <a:pt x="4964" y="229056"/>
                  </a:lnTo>
                  <a:lnTo>
                    <a:pt x="575" y="234993"/>
                  </a:lnTo>
                  <a:lnTo>
                    <a:pt x="0" y="237964"/>
                  </a:lnTo>
                  <a:lnTo>
                    <a:pt x="610" y="240939"/>
                  </a:lnTo>
                  <a:lnTo>
                    <a:pt x="2940" y="247881"/>
                  </a:lnTo>
                  <a:lnTo>
                    <a:pt x="3976" y="257580"/>
                  </a:lnTo>
                  <a:lnTo>
                    <a:pt x="5245" y="260961"/>
                  </a:lnTo>
                  <a:lnTo>
                    <a:pt x="7082" y="263213"/>
                  </a:lnTo>
                  <a:lnTo>
                    <a:pt x="27117" y="279401"/>
                  </a:lnTo>
                  <a:lnTo>
                    <a:pt x="43936" y="283749"/>
                  </a:lnTo>
                  <a:lnTo>
                    <a:pt x="73323" y="285339"/>
                  </a:lnTo>
                  <a:lnTo>
                    <a:pt x="103227" y="278403"/>
                  </a:lnTo>
                  <a:lnTo>
                    <a:pt x="123042" y="269344"/>
                  </a:lnTo>
                  <a:lnTo>
                    <a:pt x="165491" y="236172"/>
                  </a:lnTo>
                  <a:lnTo>
                    <a:pt x="201252" y="194004"/>
                  </a:lnTo>
                  <a:lnTo>
                    <a:pt x="223894" y="157472"/>
                  </a:lnTo>
                  <a:lnTo>
                    <a:pt x="239797" y="115510"/>
                  </a:lnTo>
                  <a:lnTo>
                    <a:pt x="245102" y="78283"/>
                  </a:lnTo>
                  <a:lnTo>
                    <a:pt x="245835" y="36166"/>
                  </a:lnTo>
                  <a:lnTo>
                    <a:pt x="245892" y="16599"/>
                  </a:lnTo>
                  <a:lnTo>
                    <a:pt x="243254" y="9599"/>
                  </a:lnTo>
                  <a:lnTo>
                    <a:pt x="238217" y="1760"/>
                  </a:lnTo>
                  <a:lnTo>
                    <a:pt x="234881" y="687"/>
                  </a:lnTo>
                  <a:lnTo>
                    <a:pt x="229396" y="0"/>
                  </a:lnTo>
                  <a:lnTo>
                    <a:pt x="207091" y="41817"/>
                  </a:lnTo>
                  <a:lnTo>
                    <a:pt x="199380" y="81022"/>
                  </a:lnTo>
                  <a:lnTo>
                    <a:pt x="193257" y="124954"/>
                  </a:lnTo>
                  <a:lnTo>
                    <a:pt x="192451" y="169509"/>
                  </a:lnTo>
                  <a:lnTo>
                    <a:pt x="199480" y="204224"/>
                  </a:lnTo>
                  <a:lnTo>
                    <a:pt x="204768" y="218333"/>
                  </a:lnTo>
                  <a:lnTo>
                    <a:pt x="235968" y="256697"/>
                  </a:lnTo>
                  <a:lnTo>
                    <a:pt x="273738" y="288282"/>
                  </a:lnTo>
                  <a:lnTo>
                    <a:pt x="317480" y="318286"/>
                  </a:lnTo>
                  <a:lnTo>
                    <a:pt x="353063" y="339158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03" name="SMARTInkShape-260"/>
          <p:cNvSpPr/>
          <p:nvPr>
            <p:custDataLst>
              <p:tags r:id="rId1"/>
            </p:custDataLst>
          </p:nvPr>
        </p:nvSpPr>
        <p:spPr>
          <a:xfrm>
            <a:off x="1785936" y="5840014"/>
            <a:ext cx="625080" cy="26790"/>
          </a:xfrm>
          <a:custGeom>
            <a:avLst/>
            <a:gdLst/>
            <a:ahLst/>
            <a:cxnLst/>
            <a:rect l="0" t="0" r="0" b="0"/>
            <a:pathLst>
              <a:path w="625080" h="26790">
                <a:moveTo>
                  <a:pt x="0" y="26789"/>
                </a:moveTo>
                <a:lnTo>
                  <a:pt x="7689" y="26789"/>
                </a:lnTo>
                <a:lnTo>
                  <a:pt x="8102" y="25798"/>
                </a:lnTo>
                <a:lnTo>
                  <a:pt x="8562" y="22049"/>
                </a:lnTo>
                <a:lnTo>
                  <a:pt x="9678" y="20653"/>
                </a:lnTo>
                <a:lnTo>
                  <a:pt x="13561" y="19102"/>
                </a:lnTo>
                <a:lnTo>
                  <a:pt x="56666" y="17862"/>
                </a:lnTo>
                <a:lnTo>
                  <a:pt x="83534" y="16868"/>
                </a:lnTo>
                <a:lnTo>
                  <a:pt x="100837" y="10171"/>
                </a:lnTo>
                <a:lnTo>
                  <a:pt x="143093" y="8978"/>
                </a:lnTo>
                <a:lnTo>
                  <a:pt x="185364" y="7941"/>
                </a:lnTo>
                <a:lnTo>
                  <a:pt x="225637" y="828"/>
                </a:lnTo>
                <a:lnTo>
                  <a:pt x="267858" y="48"/>
                </a:lnTo>
                <a:lnTo>
                  <a:pt x="309562" y="3"/>
                </a:lnTo>
                <a:lnTo>
                  <a:pt x="352971" y="2"/>
                </a:lnTo>
                <a:lnTo>
                  <a:pt x="394819" y="0"/>
                </a:lnTo>
                <a:lnTo>
                  <a:pt x="434943" y="0"/>
                </a:lnTo>
                <a:lnTo>
                  <a:pt x="476272" y="0"/>
                </a:lnTo>
                <a:lnTo>
                  <a:pt x="519136" y="0"/>
                </a:lnTo>
                <a:lnTo>
                  <a:pt x="539586" y="993"/>
                </a:lnTo>
                <a:lnTo>
                  <a:pt x="568412" y="8104"/>
                </a:lnTo>
                <a:lnTo>
                  <a:pt x="611401" y="8927"/>
                </a:lnTo>
                <a:lnTo>
                  <a:pt x="612984" y="7937"/>
                </a:lnTo>
                <a:lnTo>
                  <a:pt x="614039" y="6284"/>
                </a:lnTo>
                <a:lnTo>
                  <a:pt x="615732" y="1241"/>
                </a:lnTo>
                <a:lnTo>
                  <a:pt x="618610" y="551"/>
                </a:lnTo>
                <a:lnTo>
                  <a:pt x="625079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4" name="SMARTInkShape-261"/>
          <p:cNvSpPr/>
          <p:nvPr>
            <p:custDataLst>
              <p:tags r:id="rId2"/>
            </p:custDataLst>
          </p:nvPr>
        </p:nvSpPr>
        <p:spPr>
          <a:xfrm>
            <a:off x="1321592" y="5822155"/>
            <a:ext cx="365999" cy="53579"/>
          </a:xfrm>
          <a:custGeom>
            <a:avLst/>
            <a:gdLst/>
            <a:ahLst/>
            <a:cxnLst/>
            <a:rect l="0" t="0" r="0" b="0"/>
            <a:pathLst>
              <a:path w="365999" h="53579">
                <a:moveTo>
                  <a:pt x="62508" y="0"/>
                </a:moveTo>
                <a:lnTo>
                  <a:pt x="101316" y="0"/>
                </a:lnTo>
                <a:lnTo>
                  <a:pt x="144247" y="8561"/>
                </a:lnTo>
                <a:lnTo>
                  <a:pt x="171260" y="8897"/>
                </a:lnTo>
                <a:lnTo>
                  <a:pt x="212697" y="367"/>
                </a:lnTo>
                <a:lnTo>
                  <a:pt x="256071" y="7"/>
                </a:lnTo>
                <a:lnTo>
                  <a:pt x="297571" y="0"/>
                </a:lnTo>
                <a:lnTo>
                  <a:pt x="339313" y="0"/>
                </a:lnTo>
                <a:lnTo>
                  <a:pt x="365998" y="0"/>
                </a:lnTo>
                <a:lnTo>
                  <a:pt x="353678" y="0"/>
                </a:lnTo>
                <a:lnTo>
                  <a:pt x="311977" y="14239"/>
                </a:lnTo>
                <a:lnTo>
                  <a:pt x="270286" y="17766"/>
                </a:lnTo>
                <a:lnTo>
                  <a:pt x="229698" y="17859"/>
                </a:lnTo>
                <a:lnTo>
                  <a:pt x="219167" y="18852"/>
                </a:lnTo>
                <a:lnTo>
                  <a:pt x="181177" y="26238"/>
                </a:lnTo>
                <a:lnTo>
                  <a:pt x="139652" y="26767"/>
                </a:lnTo>
                <a:lnTo>
                  <a:pt x="121966" y="27775"/>
                </a:lnTo>
                <a:lnTo>
                  <a:pt x="86314" y="34892"/>
                </a:lnTo>
                <a:lnTo>
                  <a:pt x="45457" y="36639"/>
                </a:lnTo>
                <a:lnTo>
                  <a:pt x="11189" y="46739"/>
                </a:lnTo>
                <a:lnTo>
                  <a:pt x="0" y="53578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5" name="SMARTInkShape-262"/>
          <p:cNvSpPr/>
          <p:nvPr>
            <p:custDataLst>
              <p:tags r:id="rId3"/>
            </p:custDataLst>
          </p:nvPr>
        </p:nvSpPr>
        <p:spPr>
          <a:xfrm>
            <a:off x="812709" y="5759647"/>
            <a:ext cx="258854" cy="26790"/>
          </a:xfrm>
          <a:custGeom>
            <a:avLst/>
            <a:gdLst/>
            <a:ahLst/>
            <a:cxnLst/>
            <a:rect l="0" t="0" r="0" b="0"/>
            <a:pathLst>
              <a:path w="258854" h="26790">
                <a:moveTo>
                  <a:pt x="8821" y="0"/>
                </a:moveTo>
                <a:lnTo>
                  <a:pt x="0" y="0"/>
                </a:lnTo>
                <a:lnTo>
                  <a:pt x="7589" y="7690"/>
                </a:lnTo>
                <a:lnTo>
                  <a:pt x="13196" y="8562"/>
                </a:lnTo>
                <a:lnTo>
                  <a:pt x="56121" y="8929"/>
                </a:lnTo>
                <a:lnTo>
                  <a:pt x="99233" y="8931"/>
                </a:lnTo>
                <a:lnTo>
                  <a:pt x="136650" y="9922"/>
                </a:lnTo>
                <a:lnTo>
                  <a:pt x="178655" y="17032"/>
                </a:lnTo>
                <a:lnTo>
                  <a:pt x="197498" y="18608"/>
                </a:lnTo>
                <a:lnTo>
                  <a:pt x="215901" y="24880"/>
                </a:lnTo>
                <a:lnTo>
                  <a:pt x="258853" y="26789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6" name="SMARTInkShape-263"/>
          <p:cNvSpPr/>
          <p:nvPr>
            <p:custDataLst>
              <p:tags r:id="rId4"/>
            </p:custDataLst>
          </p:nvPr>
        </p:nvSpPr>
        <p:spPr>
          <a:xfrm>
            <a:off x="446483" y="5768578"/>
            <a:ext cx="2348509" cy="133923"/>
          </a:xfrm>
          <a:custGeom>
            <a:avLst/>
            <a:gdLst/>
            <a:ahLst/>
            <a:cxnLst/>
            <a:rect l="0" t="0" r="0" b="0"/>
            <a:pathLst>
              <a:path w="2348509" h="133923">
                <a:moveTo>
                  <a:pt x="2348508" y="98225"/>
                </a:moveTo>
                <a:lnTo>
                  <a:pt x="2348508" y="93485"/>
                </a:lnTo>
                <a:lnTo>
                  <a:pt x="2347517" y="92089"/>
                </a:lnTo>
                <a:lnTo>
                  <a:pt x="2345863" y="91158"/>
                </a:lnTo>
                <a:lnTo>
                  <a:pt x="2336080" y="89665"/>
                </a:lnTo>
                <a:lnTo>
                  <a:pt x="2294677" y="89310"/>
                </a:lnTo>
                <a:lnTo>
                  <a:pt x="2282912" y="90295"/>
                </a:lnTo>
                <a:lnTo>
                  <a:pt x="2241159" y="97398"/>
                </a:lnTo>
                <a:lnTo>
                  <a:pt x="2204236" y="98118"/>
                </a:lnTo>
                <a:lnTo>
                  <a:pt x="2163446" y="105278"/>
                </a:lnTo>
                <a:lnTo>
                  <a:pt x="2124415" y="113045"/>
                </a:lnTo>
                <a:lnTo>
                  <a:pt x="2080506" y="120426"/>
                </a:lnTo>
                <a:lnTo>
                  <a:pt x="2035955" y="124411"/>
                </a:lnTo>
                <a:lnTo>
                  <a:pt x="1991318" y="124935"/>
                </a:lnTo>
                <a:lnTo>
                  <a:pt x="1952956" y="125000"/>
                </a:lnTo>
                <a:lnTo>
                  <a:pt x="1916935" y="125011"/>
                </a:lnTo>
                <a:lnTo>
                  <a:pt x="1877446" y="131151"/>
                </a:lnTo>
                <a:lnTo>
                  <a:pt x="1837307" y="133393"/>
                </a:lnTo>
                <a:lnTo>
                  <a:pt x="1796196" y="133836"/>
                </a:lnTo>
                <a:lnTo>
                  <a:pt x="1759412" y="133922"/>
                </a:lnTo>
                <a:lnTo>
                  <a:pt x="1723482" y="131295"/>
                </a:lnTo>
                <a:lnTo>
                  <a:pt x="1687722" y="126255"/>
                </a:lnTo>
                <a:lnTo>
                  <a:pt x="1645858" y="125259"/>
                </a:lnTo>
                <a:lnTo>
                  <a:pt x="1607897" y="122417"/>
                </a:lnTo>
                <a:lnTo>
                  <a:pt x="1571735" y="117337"/>
                </a:lnTo>
                <a:lnTo>
                  <a:pt x="1529791" y="110196"/>
                </a:lnTo>
                <a:lnTo>
                  <a:pt x="1491814" y="107755"/>
                </a:lnTo>
                <a:lnTo>
                  <a:pt x="1455649" y="102534"/>
                </a:lnTo>
                <a:lnTo>
                  <a:pt x="1418851" y="99077"/>
                </a:lnTo>
                <a:lnTo>
                  <a:pt x="1379684" y="95748"/>
                </a:lnTo>
                <a:lnTo>
                  <a:pt x="1347510" y="90570"/>
                </a:lnTo>
                <a:lnTo>
                  <a:pt x="1303620" y="89463"/>
                </a:lnTo>
                <a:lnTo>
                  <a:pt x="1276911" y="86700"/>
                </a:lnTo>
                <a:lnTo>
                  <a:pt x="1232293" y="81199"/>
                </a:lnTo>
                <a:lnTo>
                  <a:pt x="1187649" y="80477"/>
                </a:lnTo>
                <a:lnTo>
                  <a:pt x="1143000" y="77736"/>
                </a:lnTo>
                <a:lnTo>
                  <a:pt x="1098351" y="72267"/>
                </a:lnTo>
                <a:lnTo>
                  <a:pt x="1053704" y="71546"/>
                </a:lnTo>
                <a:lnTo>
                  <a:pt x="1011700" y="71452"/>
                </a:lnTo>
                <a:lnTo>
                  <a:pt x="972509" y="71439"/>
                </a:lnTo>
                <a:lnTo>
                  <a:pt x="928578" y="71438"/>
                </a:lnTo>
                <a:lnTo>
                  <a:pt x="891093" y="71436"/>
                </a:lnTo>
                <a:lnTo>
                  <a:pt x="849066" y="71436"/>
                </a:lnTo>
                <a:lnTo>
                  <a:pt x="808959" y="72429"/>
                </a:lnTo>
                <a:lnTo>
                  <a:pt x="765833" y="79540"/>
                </a:lnTo>
                <a:lnTo>
                  <a:pt x="728341" y="80294"/>
                </a:lnTo>
                <a:lnTo>
                  <a:pt x="685444" y="80361"/>
                </a:lnTo>
                <a:lnTo>
                  <a:pt x="642987" y="80366"/>
                </a:lnTo>
                <a:lnTo>
                  <a:pt x="606050" y="79375"/>
                </a:lnTo>
                <a:lnTo>
                  <a:pt x="562417" y="72677"/>
                </a:lnTo>
                <a:lnTo>
                  <a:pt x="524970" y="71601"/>
                </a:lnTo>
                <a:lnTo>
                  <a:pt x="499505" y="68840"/>
                </a:lnTo>
                <a:lnTo>
                  <a:pt x="459493" y="63759"/>
                </a:lnTo>
                <a:lnTo>
                  <a:pt x="415725" y="55604"/>
                </a:lnTo>
                <a:lnTo>
                  <a:pt x="376026" y="53977"/>
                </a:lnTo>
                <a:lnTo>
                  <a:pt x="339522" y="47519"/>
                </a:lnTo>
                <a:lnTo>
                  <a:pt x="303648" y="45214"/>
                </a:lnTo>
                <a:lnTo>
                  <a:pt x="267898" y="40020"/>
                </a:lnTo>
                <a:lnTo>
                  <a:pt x="232173" y="35575"/>
                </a:lnTo>
                <a:lnTo>
                  <a:pt x="196454" y="26172"/>
                </a:lnTo>
                <a:lnTo>
                  <a:pt x="160735" y="19500"/>
                </a:lnTo>
                <a:lnTo>
                  <a:pt x="125017" y="11054"/>
                </a:lnTo>
                <a:lnTo>
                  <a:pt x="80367" y="1651"/>
                </a:lnTo>
                <a:lnTo>
                  <a:pt x="38365" y="217"/>
                </a:lnTo>
                <a:lnTo>
                  <a:pt x="0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7" name="SMARTInkShape-264"/>
          <p:cNvSpPr/>
          <p:nvPr>
            <p:custDataLst>
              <p:tags r:id="rId5"/>
            </p:custDataLst>
          </p:nvPr>
        </p:nvSpPr>
        <p:spPr>
          <a:xfrm>
            <a:off x="2830710" y="5777507"/>
            <a:ext cx="8931" cy="8930"/>
          </a:xfrm>
          <a:custGeom>
            <a:avLst/>
            <a:gdLst/>
            <a:ahLst/>
            <a:cxnLst/>
            <a:rect l="0" t="0" r="0" b="0"/>
            <a:pathLst>
              <a:path w="8931" h="8930">
                <a:moveTo>
                  <a:pt x="0" y="8929"/>
                </a:moveTo>
                <a:lnTo>
                  <a:pt x="0" y="4190"/>
                </a:lnTo>
                <a:lnTo>
                  <a:pt x="993" y="2792"/>
                </a:lnTo>
                <a:lnTo>
                  <a:pt x="2645" y="1861"/>
                </a:lnTo>
                <a:lnTo>
                  <a:pt x="8930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10" name="SMARTInkShape-Group93"/>
          <p:cNvGrpSpPr/>
          <p:nvPr/>
        </p:nvGrpSpPr>
        <p:grpSpPr>
          <a:xfrm>
            <a:off x="169664" y="5411389"/>
            <a:ext cx="62390" cy="125017"/>
            <a:chOff x="169664" y="5411389"/>
            <a:chExt cx="62390" cy="125017"/>
          </a:xfrm>
        </p:grpSpPr>
        <p:sp>
          <p:nvSpPr>
            <p:cNvPr id="308" name="SMARTInkShape-265"/>
            <p:cNvSpPr/>
            <p:nvPr>
              <p:custDataLst>
                <p:tags r:id="rId92"/>
              </p:custDataLst>
            </p:nvPr>
          </p:nvSpPr>
          <p:spPr>
            <a:xfrm>
              <a:off x="169664" y="5482828"/>
              <a:ext cx="53578" cy="1"/>
            </a:xfrm>
            <a:custGeom>
              <a:avLst/>
              <a:gdLst/>
              <a:ahLst/>
              <a:cxnLst/>
              <a:rect l="0" t="0" r="0" b="0"/>
              <a:pathLst>
                <a:path w="53578" h="1">
                  <a:moveTo>
                    <a:pt x="0" y="0"/>
                  </a:moveTo>
                  <a:lnTo>
                    <a:pt x="41680" y="0"/>
                  </a:lnTo>
                  <a:lnTo>
                    <a:pt x="53577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9" name="SMARTInkShape-266"/>
            <p:cNvSpPr/>
            <p:nvPr>
              <p:custDataLst>
                <p:tags r:id="rId93"/>
              </p:custDataLst>
            </p:nvPr>
          </p:nvSpPr>
          <p:spPr>
            <a:xfrm>
              <a:off x="205490" y="5411389"/>
              <a:ext cx="26564" cy="125017"/>
            </a:xfrm>
            <a:custGeom>
              <a:avLst/>
              <a:gdLst/>
              <a:ahLst/>
              <a:cxnLst/>
              <a:rect l="0" t="0" r="0" b="0"/>
              <a:pathLst>
                <a:path w="26564" h="125017">
                  <a:moveTo>
                    <a:pt x="8821" y="0"/>
                  </a:moveTo>
                  <a:lnTo>
                    <a:pt x="259" y="8563"/>
                  </a:lnTo>
                  <a:lnTo>
                    <a:pt x="0" y="13562"/>
                  </a:lnTo>
                  <a:lnTo>
                    <a:pt x="956" y="14994"/>
                  </a:lnTo>
                  <a:lnTo>
                    <a:pt x="2587" y="15950"/>
                  </a:lnTo>
                  <a:lnTo>
                    <a:pt x="4665" y="16587"/>
                  </a:lnTo>
                  <a:lnTo>
                    <a:pt x="6050" y="18004"/>
                  </a:lnTo>
                  <a:lnTo>
                    <a:pt x="7589" y="22224"/>
                  </a:lnTo>
                  <a:lnTo>
                    <a:pt x="8456" y="30178"/>
                  </a:lnTo>
                  <a:lnTo>
                    <a:pt x="9571" y="32024"/>
                  </a:lnTo>
                  <a:lnTo>
                    <a:pt x="11305" y="33256"/>
                  </a:lnTo>
                  <a:lnTo>
                    <a:pt x="13454" y="34077"/>
                  </a:lnTo>
                  <a:lnTo>
                    <a:pt x="14887" y="35618"/>
                  </a:lnTo>
                  <a:lnTo>
                    <a:pt x="19832" y="45218"/>
                  </a:lnTo>
                  <a:lnTo>
                    <a:pt x="23637" y="50855"/>
                  </a:lnTo>
                  <a:lnTo>
                    <a:pt x="25778" y="60599"/>
                  </a:lnTo>
                  <a:lnTo>
                    <a:pt x="26563" y="82114"/>
                  </a:lnTo>
                  <a:lnTo>
                    <a:pt x="17751" y="12501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21" name="SMARTInkShape-Group94"/>
          <p:cNvGrpSpPr/>
          <p:nvPr/>
        </p:nvGrpSpPr>
        <p:grpSpPr>
          <a:xfrm>
            <a:off x="4063007" y="5134569"/>
            <a:ext cx="2357438" cy="625079"/>
            <a:chOff x="4063007" y="5134569"/>
            <a:chExt cx="2357438" cy="625079"/>
          </a:xfrm>
        </p:grpSpPr>
        <p:sp>
          <p:nvSpPr>
            <p:cNvPr id="311" name="SMARTInkShape-267"/>
            <p:cNvSpPr/>
            <p:nvPr>
              <p:custDataLst>
                <p:tags r:id="rId82"/>
              </p:custDataLst>
            </p:nvPr>
          </p:nvSpPr>
          <p:spPr>
            <a:xfrm>
              <a:off x="4063007" y="5134569"/>
              <a:ext cx="160736" cy="419696"/>
            </a:xfrm>
            <a:custGeom>
              <a:avLst/>
              <a:gdLst/>
              <a:ahLst/>
              <a:cxnLst/>
              <a:rect l="0" t="0" r="0" b="0"/>
              <a:pathLst>
                <a:path w="160736" h="419696">
                  <a:moveTo>
                    <a:pt x="160735" y="0"/>
                  </a:moveTo>
                  <a:lnTo>
                    <a:pt x="155994" y="4741"/>
                  </a:lnTo>
                  <a:lnTo>
                    <a:pt x="153667" y="9713"/>
                  </a:lnTo>
                  <a:lnTo>
                    <a:pt x="150835" y="48811"/>
                  </a:lnTo>
                  <a:lnTo>
                    <a:pt x="133715" y="89367"/>
                  </a:lnTo>
                  <a:lnTo>
                    <a:pt x="112895" y="126202"/>
                  </a:lnTo>
                  <a:lnTo>
                    <a:pt x="90873" y="169821"/>
                  </a:lnTo>
                  <a:lnTo>
                    <a:pt x="69176" y="211551"/>
                  </a:lnTo>
                  <a:lnTo>
                    <a:pt x="51662" y="249486"/>
                  </a:lnTo>
                  <a:lnTo>
                    <a:pt x="34128" y="285643"/>
                  </a:lnTo>
                  <a:lnTo>
                    <a:pt x="18041" y="327738"/>
                  </a:lnTo>
                  <a:lnTo>
                    <a:pt x="11629" y="347470"/>
                  </a:lnTo>
                  <a:lnTo>
                    <a:pt x="7084" y="365884"/>
                  </a:lnTo>
                  <a:lnTo>
                    <a:pt x="1399" y="385144"/>
                  </a:lnTo>
                  <a:lnTo>
                    <a:pt x="0" y="419695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2" name="SMARTInkShape-268"/>
            <p:cNvSpPr/>
            <p:nvPr>
              <p:custDataLst>
                <p:tags r:id="rId83"/>
              </p:custDataLst>
            </p:nvPr>
          </p:nvSpPr>
          <p:spPr>
            <a:xfrm>
              <a:off x="4331787" y="5313164"/>
              <a:ext cx="140039" cy="178432"/>
            </a:xfrm>
            <a:custGeom>
              <a:avLst/>
              <a:gdLst/>
              <a:ahLst/>
              <a:cxnLst/>
              <a:rect l="0" t="0" r="0" b="0"/>
              <a:pathLst>
                <a:path w="140039" h="178432">
                  <a:moveTo>
                    <a:pt x="79477" y="0"/>
                  </a:moveTo>
                  <a:lnTo>
                    <a:pt x="79477" y="4740"/>
                  </a:lnTo>
                  <a:lnTo>
                    <a:pt x="78486" y="6136"/>
                  </a:lnTo>
                  <a:lnTo>
                    <a:pt x="76833" y="7067"/>
                  </a:lnTo>
                  <a:lnTo>
                    <a:pt x="71789" y="8561"/>
                  </a:lnTo>
                  <a:lnTo>
                    <a:pt x="40746" y="52298"/>
                  </a:lnTo>
                  <a:lnTo>
                    <a:pt x="18952" y="92371"/>
                  </a:lnTo>
                  <a:lnTo>
                    <a:pt x="3618" y="113459"/>
                  </a:lnTo>
                  <a:lnTo>
                    <a:pt x="1114" y="122856"/>
                  </a:lnTo>
                  <a:lnTo>
                    <a:pt x="0" y="136953"/>
                  </a:lnTo>
                  <a:lnTo>
                    <a:pt x="1689" y="142895"/>
                  </a:lnTo>
                  <a:lnTo>
                    <a:pt x="28687" y="172408"/>
                  </a:lnTo>
                  <a:lnTo>
                    <a:pt x="37390" y="175845"/>
                  </a:lnTo>
                  <a:lnTo>
                    <a:pt x="68962" y="178431"/>
                  </a:lnTo>
                  <a:lnTo>
                    <a:pt x="85844" y="173804"/>
                  </a:lnTo>
                  <a:lnTo>
                    <a:pt x="98672" y="166151"/>
                  </a:lnTo>
                  <a:lnTo>
                    <a:pt x="118032" y="147546"/>
                  </a:lnTo>
                  <a:lnTo>
                    <a:pt x="128164" y="131581"/>
                  </a:lnTo>
                  <a:lnTo>
                    <a:pt x="139838" y="97651"/>
                  </a:lnTo>
                  <a:lnTo>
                    <a:pt x="140038" y="86065"/>
                  </a:lnTo>
                  <a:lnTo>
                    <a:pt x="130906" y="47279"/>
                  </a:lnTo>
                  <a:lnTo>
                    <a:pt x="128646" y="43426"/>
                  </a:lnTo>
                  <a:lnTo>
                    <a:pt x="125154" y="40856"/>
                  </a:lnTo>
                  <a:lnTo>
                    <a:pt x="107940" y="34087"/>
                  </a:lnTo>
                  <a:lnTo>
                    <a:pt x="101057" y="30033"/>
                  </a:lnTo>
                  <a:lnTo>
                    <a:pt x="88407" y="26789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3" name="SMARTInkShape-269"/>
            <p:cNvSpPr/>
            <p:nvPr>
              <p:custDataLst>
                <p:tags r:id="rId84"/>
              </p:custDataLst>
            </p:nvPr>
          </p:nvSpPr>
          <p:spPr>
            <a:xfrm>
              <a:off x="4563447" y="5206007"/>
              <a:ext cx="204814" cy="293245"/>
            </a:xfrm>
            <a:custGeom>
              <a:avLst/>
              <a:gdLst/>
              <a:ahLst/>
              <a:cxnLst/>
              <a:rect l="0" t="0" r="0" b="0"/>
              <a:pathLst>
                <a:path w="204814" h="293245">
                  <a:moveTo>
                    <a:pt x="8553" y="0"/>
                  </a:moveTo>
                  <a:lnTo>
                    <a:pt x="13293" y="0"/>
                  </a:lnTo>
                  <a:lnTo>
                    <a:pt x="14689" y="993"/>
                  </a:lnTo>
                  <a:lnTo>
                    <a:pt x="15620" y="2645"/>
                  </a:lnTo>
                  <a:lnTo>
                    <a:pt x="17114" y="7689"/>
                  </a:lnTo>
                  <a:lnTo>
                    <a:pt x="23545" y="15814"/>
                  </a:lnTo>
                  <a:lnTo>
                    <a:pt x="25138" y="21249"/>
                  </a:lnTo>
                  <a:lnTo>
                    <a:pt x="26361" y="62756"/>
                  </a:lnTo>
                  <a:lnTo>
                    <a:pt x="25396" y="74524"/>
                  </a:lnTo>
                  <a:lnTo>
                    <a:pt x="17316" y="117271"/>
                  </a:lnTo>
                  <a:lnTo>
                    <a:pt x="9902" y="160889"/>
                  </a:lnTo>
                  <a:lnTo>
                    <a:pt x="6084" y="202757"/>
                  </a:lnTo>
                  <a:lnTo>
                    <a:pt x="1537" y="225111"/>
                  </a:lnTo>
                  <a:lnTo>
                    <a:pt x="0" y="249849"/>
                  </a:lnTo>
                  <a:lnTo>
                    <a:pt x="7344" y="278279"/>
                  </a:lnTo>
                  <a:lnTo>
                    <a:pt x="8739" y="280768"/>
                  </a:lnTo>
                  <a:lnTo>
                    <a:pt x="10661" y="282430"/>
                  </a:lnTo>
                  <a:lnTo>
                    <a:pt x="12934" y="283535"/>
                  </a:lnTo>
                  <a:lnTo>
                    <a:pt x="14451" y="285267"/>
                  </a:lnTo>
                  <a:lnTo>
                    <a:pt x="17083" y="293244"/>
                  </a:lnTo>
                  <a:lnTo>
                    <a:pt x="17447" y="286865"/>
                  </a:lnTo>
                  <a:lnTo>
                    <a:pt x="22211" y="281340"/>
                  </a:lnTo>
                  <a:lnTo>
                    <a:pt x="22619" y="278841"/>
                  </a:lnTo>
                  <a:lnTo>
                    <a:pt x="21899" y="276183"/>
                  </a:lnTo>
                  <a:lnTo>
                    <a:pt x="20427" y="273419"/>
                  </a:lnTo>
                  <a:lnTo>
                    <a:pt x="21437" y="265055"/>
                  </a:lnTo>
                  <a:lnTo>
                    <a:pt x="25429" y="248258"/>
                  </a:lnTo>
                  <a:lnTo>
                    <a:pt x="26386" y="204047"/>
                  </a:lnTo>
                  <a:lnTo>
                    <a:pt x="26410" y="177003"/>
                  </a:lnTo>
                  <a:lnTo>
                    <a:pt x="29057" y="170279"/>
                  </a:lnTo>
                  <a:lnTo>
                    <a:pt x="32548" y="163984"/>
                  </a:lnTo>
                  <a:lnTo>
                    <a:pt x="35506" y="154862"/>
                  </a:lnTo>
                  <a:lnTo>
                    <a:pt x="39713" y="148863"/>
                  </a:lnTo>
                  <a:lnTo>
                    <a:pt x="52401" y="139909"/>
                  </a:lnTo>
                  <a:lnTo>
                    <a:pt x="63987" y="135711"/>
                  </a:lnTo>
                  <a:lnTo>
                    <a:pt x="73209" y="137376"/>
                  </a:lnTo>
                  <a:lnTo>
                    <a:pt x="89555" y="141246"/>
                  </a:lnTo>
                  <a:lnTo>
                    <a:pt x="106967" y="145039"/>
                  </a:lnTo>
                  <a:lnTo>
                    <a:pt x="149581" y="163571"/>
                  </a:lnTo>
                  <a:lnTo>
                    <a:pt x="193933" y="196295"/>
                  </a:lnTo>
                  <a:lnTo>
                    <a:pt x="200085" y="202336"/>
                  </a:lnTo>
                  <a:lnTo>
                    <a:pt x="202819" y="208328"/>
                  </a:lnTo>
                  <a:lnTo>
                    <a:pt x="204813" y="226216"/>
                  </a:lnTo>
                  <a:lnTo>
                    <a:pt x="202274" y="232171"/>
                  </a:lnTo>
                  <a:lnTo>
                    <a:pt x="200207" y="235148"/>
                  </a:lnTo>
                  <a:lnTo>
                    <a:pt x="195266" y="238456"/>
                  </a:lnTo>
                  <a:lnTo>
                    <a:pt x="162764" y="248635"/>
                  </a:lnTo>
                  <a:lnTo>
                    <a:pt x="120636" y="249949"/>
                  </a:lnTo>
                  <a:lnTo>
                    <a:pt x="97656" y="249015"/>
                  </a:lnTo>
                  <a:lnTo>
                    <a:pt x="53363" y="241651"/>
                  </a:lnTo>
                  <a:lnTo>
                    <a:pt x="26411" y="241101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4" name="SMARTInkShape-270"/>
            <p:cNvSpPr/>
            <p:nvPr>
              <p:custDataLst>
                <p:tags r:id="rId85"/>
              </p:custDataLst>
            </p:nvPr>
          </p:nvSpPr>
          <p:spPr>
            <a:xfrm>
              <a:off x="4822030" y="5375671"/>
              <a:ext cx="94005" cy="160735"/>
            </a:xfrm>
            <a:custGeom>
              <a:avLst/>
              <a:gdLst/>
              <a:ahLst/>
              <a:cxnLst/>
              <a:rect l="0" t="0" r="0" b="0"/>
              <a:pathLst>
                <a:path w="94005" h="160735">
                  <a:moveTo>
                    <a:pt x="80367" y="0"/>
                  </a:moveTo>
                  <a:lnTo>
                    <a:pt x="88057" y="7689"/>
                  </a:lnTo>
                  <a:lnTo>
                    <a:pt x="94004" y="50879"/>
                  </a:lnTo>
                  <a:lnTo>
                    <a:pt x="93704" y="62631"/>
                  </a:lnTo>
                  <a:lnTo>
                    <a:pt x="89555" y="104188"/>
                  </a:lnTo>
                  <a:lnTo>
                    <a:pt x="86766" y="113443"/>
                  </a:lnTo>
                  <a:lnTo>
                    <a:pt x="74081" y="130620"/>
                  </a:lnTo>
                  <a:lnTo>
                    <a:pt x="55533" y="148797"/>
                  </a:lnTo>
                  <a:lnTo>
                    <a:pt x="41480" y="156757"/>
                  </a:lnTo>
                  <a:lnTo>
                    <a:pt x="29599" y="159557"/>
                  </a:lnTo>
                  <a:lnTo>
                    <a:pt x="0" y="160734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5" name="SMARTInkShape-271"/>
            <p:cNvSpPr/>
            <p:nvPr>
              <p:custDataLst>
                <p:tags r:id="rId86"/>
              </p:custDataLst>
            </p:nvPr>
          </p:nvSpPr>
          <p:spPr>
            <a:xfrm>
              <a:off x="5054203" y="5634632"/>
              <a:ext cx="26790" cy="44649"/>
            </a:xfrm>
            <a:custGeom>
              <a:avLst/>
              <a:gdLst/>
              <a:ahLst/>
              <a:cxnLst/>
              <a:rect l="0" t="0" r="0" b="0"/>
              <a:pathLst>
                <a:path w="26790" h="44649">
                  <a:moveTo>
                    <a:pt x="26789" y="0"/>
                  </a:moveTo>
                  <a:lnTo>
                    <a:pt x="26789" y="4740"/>
                  </a:lnTo>
                  <a:lnTo>
                    <a:pt x="24142" y="9714"/>
                  </a:lnTo>
                  <a:lnTo>
                    <a:pt x="12548" y="23916"/>
                  </a:lnTo>
                  <a:lnTo>
                    <a:pt x="6998" y="35738"/>
                  </a:lnTo>
                  <a:lnTo>
                    <a:pt x="0" y="44648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6" name="SMARTInkShape-272"/>
            <p:cNvSpPr/>
            <p:nvPr>
              <p:custDataLst>
                <p:tags r:id="rId87"/>
              </p:custDataLst>
            </p:nvPr>
          </p:nvSpPr>
          <p:spPr>
            <a:xfrm>
              <a:off x="5269155" y="5402460"/>
              <a:ext cx="79728" cy="116087"/>
            </a:xfrm>
            <a:custGeom>
              <a:avLst/>
              <a:gdLst/>
              <a:ahLst/>
              <a:cxnLst/>
              <a:rect l="0" t="0" r="0" b="0"/>
              <a:pathLst>
                <a:path w="79728" h="116087">
                  <a:moveTo>
                    <a:pt x="79727" y="0"/>
                  </a:moveTo>
                  <a:lnTo>
                    <a:pt x="64496" y="14240"/>
                  </a:lnTo>
                  <a:lnTo>
                    <a:pt x="54820" y="18771"/>
                  </a:lnTo>
                  <a:lnTo>
                    <a:pt x="40817" y="31800"/>
                  </a:lnTo>
                  <a:lnTo>
                    <a:pt x="28951" y="47236"/>
                  </a:lnTo>
                  <a:lnTo>
                    <a:pt x="10314" y="64490"/>
                  </a:lnTo>
                  <a:lnTo>
                    <a:pt x="2605" y="78308"/>
                  </a:lnTo>
                  <a:lnTo>
                    <a:pt x="0" y="91868"/>
                  </a:lnTo>
                  <a:lnTo>
                    <a:pt x="2291" y="98046"/>
                  </a:lnTo>
                  <a:lnTo>
                    <a:pt x="11845" y="110097"/>
                  </a:lnTo>
                  <a:lnTo>
                    <a:pt x="17476" y="113425"/>
                  </a:lnTo>
                  <a:lnTo>
                    <a:pt x="26148" y="11608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7" name="SMARTInkShape-273"/>
            <p:cNvSpPr/>
            <p:nvPr>
              <p:custDataLst>
                <p:tags r:id="rId88"/>
              </p:custDataLst>
            </p:nvPr>
          </p:nvSpPr>
          <p:spPr>
            <a:xfrm>
              <a:off x="5492279" y="5438178"/>
              <a:ext cx="111402" cy="78973"/>
            </a:xfrm>
            <a:custGeom>
              <a:avLst/>
              <a:gdLst/>
              <a:ahLst/>
              <a:cxnLst/>
              <a:rect l="0" t="0" r="0" b="0"/>
              <a:pathLst>
                <a:path w="111402" h="78973">
                  <a:moveTo>
                    <a:pt x="53056" y="0"/>
                  </a:moveTo>
                  <a:lnTo>
                    <a:pt x="45367" y="0"/>
                  </a:lnTo>
                  <a:lnTo>
                    <a:pt x="5421" y="38710"/>
                  </a:lnTo>
                  <a:lnTo>
                    <a:pt x="2118" y="44655"/>
                  </a:lnTo>
                  <a:lnTo>
                    <a:pt x="0" y="56557"/>
                  </a:lnTo>
                  <a:lnTo>
                    <a:pt x="2356" y="62510"/>
                  </a:lnTo>
                  <a:lnTo>
                    <a:pt x="4373" y="65486"/>
                  </a:lnTo>
                  <a:lnTo>
                    <a:pt x="6710" y="67470"/>
                  </a:lnTo>
                  <a:lnTo>
                    <a:pt x="30531" y="77226"/>
                  </a:lnTo>
                  <a:lnTo>
                    <a:pt x="41723" y="78972"/>
                  </a:lnTo>
                  <a:lnTo>
                    <a:pt x="81862" y="71191"/>
                  </a:lnTo>
                  <a:lnTo>
                    <a:pt x="93562" y="64531"/>
                  </a:lnTo>
                  <a:lnTo>
                    <a:pt x="100164" y="59108"/>
                  </a:lnTo>
                  <a:lnTo>
                    <a:pt x="103757" y="53390"/>
                  </a:lnTo>
                  <a:lnTo>
                    <a:pt x="106349" y="47541"/>
                  </a:lnTo>
                  <a:lnTo>
                    <a:pt x="110806" y="41635"/>
                  </a:lnTo>
                  <a:lnTo>
                    <a:pt x="111401" y="38672"/>
                  </a:lnTo>
                  <a:lnTo>
                    <a:pt x="110803" y="35704"/>
                  </a:lnTo>
                  <a:lnTo>
                    <a:pt x="108486" y="29759"/>
                  </a:lnTo>
                  <a:lnTo>
                    <a:pt x="107459" y="23810"/>
                  </a:lnTo>
                  <a:lnTo>
                    <a:pt x="106192" y="21827"/>
                  </a:lnTo>
                  <a:lnTo>
                    <a:pt x="104353" y="20505"/>
                  </a:lnTo>
                  <a:lnTo>
                    <a:pt x="102138" y="19622"/>
                  </a:lnTo>
                  <a:lnTo>
                    <a:pt x="100661" y="18043"/>
                  </a:lnTo>
                  <a:lnTo>
                    <a:pt x="97704" y="893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8" name="SMARTInkShape-274"/>
            <p:cNvSpPr/>
            <p:nvPr>
              <p:custDataLst>
                <p:tags r:id="rId89"/>
              </p:custDataLst>
            </p:nvPr>
          </p:nvSpPr>
          <p:spPr>
            <a:xfrm>
              <a:off x="5723932" y="5447108"/>
              <a:ext cx="106737" cy="80368"/>
            </a:xfrm>
            <a:custGeom>
              <a:avLst/>
              <a:gdLst/>
              <a:ahLst/>
              <a:cxnLst/>
              <a:rect l="0" t="0" r="0" b="0"/>
              <a:pathLst>
                <a:path w="106737" h="80368">
                  <a:moveTo>
                    <a:pt x="8926" y="0"/>
                  </a:moveTo>
                  <a:lnTo>
                    <a:pt x="8926" y="7690"/>
                  </a:lnTo>
                  <a:lnTo>
                    <a:pt x="2789" y="15815"/>
                  </a:lnTo>
                  <a:lnTo>
                    <a:pt x="823" y="24089"/>
                  </a:lnTo>
                  <a:lnTo>
                    <a:pt x="0" y="44495"/>
                  </a:lnTo>
                  <a:lnTo>
                    <a:pt x="12425" y="44635"/>
                  </a:lnTo>
                  <a:lnTo>
                    <a:pt x="51182" y="33624"/>
                  </a:lnTo>
                  <a:lnTo>
                    <a:pt x="59456" y="29828"/>
                  </a:lnTo>
                  <a:lnTo>
                    <a:pt x="91861" y="26909"/>
                  </a:lnTo>
                  <a:lnTo>
                    <a:pt x="93981" y="27860"/>
                  </a:lnTo>
                  <a:lnTo>
                    <a:pt x="95395" y="29489"/>
                  </a:lnTo>
                  <a:lnTo>
                    <a:pt x="97959" y="33941"/>
                  </a:lnTo>
                  <a:lnTo>
                    <a:pt x="103989" y="42027"/>
                  </a:lnTo>
                  <a:lnTo>
                    <a:pt x="106216" y="50708"/>
                  </a:lnTo>
                  <a:lnTo>
                    <a:pt x="106736" y="56603"/>
                  </a:lnTo>
                  <a:lnTo>
                    <a:pt x="104322" y="62530"/>
                  </a:lnTo>
                  <a:lnTo>
                    <a:pt x="100934" y="68470"/>
                  </a:lnTo>
                  <a:lnTo>
                    <a:pt x="98223" y="80367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9" name="SMARTInkShape-275"/>
            <p:cNvSpPr/>
            <p:nvPr>
              <p:custDataLst>
                <p:tags r:id="rId90"/>
              </p:custDataLst>
            </p:nvPr>
          </p:nvSpPr>
          <p:spPr>
            <a:xfrm>
              <a:off x="5973960" y="5349395"/>
              <a:ext cx="44605" cy="222731"/>
            </a:xfrm>
            <a:custGeom>
              <a:avLst/>
              <a:gdLst/>
              <a:ahLst/>
              <a:cxnLst/>
              <a:rect l="0" t="0" r="0" b="0"/>
              <a:pathLst>
                <a:path w="44605" h="222731">
                  <a:moveTo>
                    <a:pt x="8929" y="44135"/>
                  </a:moveTo>
                  <a:lnTo>
                    <a:pt x="8929" y="39395"/>
                  </a:lnTo>
                  <a:lnTo>
                    <a:pt x="11575" y="34422"/>
                  </a:lnTo>
                  <a:lnTo>
                    <a:pt x="44137" y="0"/>
                  </a:lnTo>
                  <a:lnTo>
                    <a:pt x="44604" y="11962"/>
                  </a:lnTo>
                  <a:lnTo>
                    <a:pt x="41982" y="17599"/>
                  </a:lnTo>
                  <a:lnTo>
                    <a:pt x="20733" y="57392"/>
                  </a:lnTo>
                  <a:lnTo>
                    <a:pt x="11556" y="89638"/>
                  </a:lnTo>
                  <a:lnTo>
                    <a:pt x="8284" y="127407"/>
                  </a:lnTo>
                  <a:lnTo>
                    <a:pt x="859" y="171206"/>
                  </a:lnTo>
                  <a:lnTo>
                    <a:pt x="34" y="214975"/>
                  </a:lnTo>
                  <a:lnTo>
                    <a:pt x="0" y="22273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0" name="SMARTInkShape-276"/>
            <p:cNvSpPr/>
            <p:nvPr>
              <p:custDataLst>
                <p:tags r:id="rId91"/>
              </p:custDataLst>
            </p:nvPr>
          </p:nvSpPr>
          <p:spPr>
            <a:xfrm>
              <a:off x="6143625" y="5250655"/>
              <a:ext cx="276820" cy="508993"/>
            </a:xfrm>
            <a:custGeom>
              <a:avLst/>
              <a:gdLst/>
              <a:ahLst/>
              <a:cxnLst/>
              <a:rect l="0" t="0" r="0" b="0"/>
              <a:pathLst>
                <a:path w="276820" h="508993">
                  <a:moveTo>
                    <a:pt x="276819" y="0"/>
                  </a:moveTo>
                  <a:lnTo>
                    <a:pt x="276819" y="4741"/>
                  </a:lnTo>
                  <a:lnTo>
                    <a:pt x="260038" y="25160"/>
                  </a:lnTo>
                  <a:lnTo>
                    <a:pt x="252493" y="34995"/>
                  </a:lnTo>
                  <a:lnTo>
                    <a:pt x="231481" y="73647"/>
                  </a:lnTo>
                  <a:lnTo>
                    <a:pt x="211462" y="110458"/>
                  </a:lnTo>
                  <a:lnTo>
                    <a:pt x="189324" y="150137"/>
                  </a:lnTo>
                  <a:lnTo>
                    <a:pt x="167551" y="192322"/>
                  </a:lnTo>
                  <a:lnTo>
                    <a:pt x="150864" y="225375"/>
                  </a:lnTo>
                  <a:lnTo>
                    <a:pt x="133527" y="259909"/>
                  </a:lnTo>
                  <a:lnTo>
                    <a:pt x="115899" y="295101"/>
                  </a:lnTo>
                  <a:lnTo>
                    <a:pt x="98144" y="329593"/>
                  </a:lnTo>
                  <a:lnTo>
                    <a:pt x="80329" y="361461"/>
                  </a:lnTo>
                  <a:lnTo>
                    <a:pt x="62490" y="394805"/>
                  </a:lnTo>
                  <a:lnTo>
                    <a:pt x="44640" y="428478"/>
                  </a:lnTo>
                  <a:lnTo>
                    <a:pt x="19841" y="472347"/>
                  </a:lnTo>
                  <a:lnTo>
                    <a:pt x="0" y="508992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27" name="SMARTInkShape-Group95"/>
          <p:cNvGrpSpPr/>
          <p:nvPr/>
        </p:nvGrpSpPr>
        <p:grpSpPr>
          <a:xfrm>
            <a:off x="4125514" y="4330898"/>
            <a:ext cx="1134072" cy="571500"/>
            <a:chOff x="4125514" y="4330898"/>
            <a:chExt cx="1134072" cy="571500"/>
          </a:xfrm>
        </p:grpSpPr>
        <p:sp>
          <p:nvSpPr>
            <p:cNvPr id="322" name="SMARTInkShape-277"/>
            <p:cNvSpPr/>
            <p:nvPr>
              <p:custDataLst>
                <p:tags r:id="rId77"/>
              </p:custDataLst>
            </p:nvPr>
          </p:nvSpPr>
          <p:spPr>
            <a:xfrm>
              <a:off x="4125514" y="4330898"/>
              <a:ext cx="250033" cy="571500"/>
            </a:xfrm>
            <a:custGeom>
              <a:avLst/>
              <a:gdLst/>
              <a:ahLst/>
              <a:cxnLst/>
              <a:rect l="0" t="0" r="0" b="0"/>
              <a:pathLst>
                <a:path w="250033" h="571500">
                  <a:moveTo>
                    <a:pt x="250032" y="0"/>
                  </a:moveTo>
                  <a:lnTo>
                    <a:pt x="250032" y="4740"/>
                  </a:lnTo>
                  <a:lnTo>
                    <a:pt x="249039" y="6136"/>
                  </a:lnTo>
                  <a:lnTo>
                    <a:pt x="247386" y="7067"/>
                  </a:lnTo>
                  <a:lnTo>
                    <a:pt x="242343" y="8561"/>
                  </a:lnTo>
                  <a:lnTo>
                    <a:pt x="241655" y="11412"/>
                  </a:lnTo>
                  <a:lnTo>
                    <a:pt x="241470" y="13560"/>
                  </a:lnTo>
                  <a:lnTo>
                    <a:pt x="238620" y="18595"/>
                  </a:lnTo>
                  <a:lnTo>
                    <a:pt x="220121" y="51167"/>
                  </a:lnTo>
                  <a:lnTo>
                    <a:pt x="202395" y="94059"/>
                  </a:lnTo>
                  <a:lnTo>
                    <a:pt x="189507" y="132093"/>
                  </a:lnTo>
                  <a:lnTo>
                    <a:pt x="171526" y="169297"/>
                  </a:lnTo>
                  <a:lnTo>
                    <a:pt x="153386" y="205309"/>
                  </a:lnTo>
                  <a:lnTo>
                    <a:pt x="130694" y="248215"/>
                  </a:lnTo>
                  <a:lnTo>
                    <a:pt x="114021" y="283118"/>
                  </a:lnTo>
                  <a:lnTo>
                    <a:pt x="101364" y="318594"/>
                  </a:lnTo>
                  <a:lnTo>
                    <a:pt x="86478" y="354240"/>
                  </a:lnTo>
                  <a:lnTo>
                    <a:pt x="75343" y="389937"/>
                  </a:lnTo>
                  <a:lnTo>
                    <a:pt x="65761" y="424659"/>
                  </a:lnTo>
                  <a:lnTo>
                    <a:pt x="50988" y="463560"/>
                  </a:lnTo>
                  <a:lnTo>
                    <a:pt x="30600" y="507896"/>
                  </a:lnTo>
                  <a:lnTo>
                    <a:pt x="13674" y="551745"/>
                  </a:lnTo>
                  <a:lnTo>
                    <a:pt x="8875" y="561425"/>
                  </a:lnTo>
                  <a:lnTo>
                    <a:pt x="0" y="571499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3" name="SMARTInkShape-278"/>
            <p:cNvSpPr/>
            <p:nvPr>
              <p:custDataLst>
                <p:tags r:id="rId78"/>
              </p:custDataLst>
            </p:nvPr>
          </p:nvSpPr>
          <p:spPr>
            <a:xfrm>
              <a:off x="4352992" y="4634507"/>
              <a:ext cx="129598" cy="169665"/>
            </a:xfrm>
            <a:custGeom>
              <a:avLst/>
              <a:gdLst/>
              <a:ahLst/>
              <a:cxnLst/>
              <a:rect l="0" t="0" r="0" b="0"/>
              <a:pathLst>
                <a:path w="129598" h="169665">
                  <a:moveTo>
                    <a:pt x="111850" y="0"/>
                  </a:moveTo>
                  <a:lnTo>
                    <a:pt x="91733" y="0"/>
                  </a:lnTo>
                  <a:lnTo>
                    <a:pt x="89510" y="993"/>
                  </a:lnTo>
                  <a:lnTo>
                    <a:pt x="88028" y="2645"/>
                  </a:lnTo>
                  <a:lnTo>
                    <a:pt x="87038" y="4740"/>
                  </a:lnTo>
                  <a:lnTo>
                    <a:pt x="71194" y="15232"/>
                  </a:lnTo>
                  <a:lnTo>
                    <a:pt x="43131" y="34552"/>
                  </a:lnTo>
                  <a:lnTo>
                    <a:pt x="16237" y="62745"/>
                  </a:lnTo>
                  <a:lnTo>
                    <a:pt x="9825" y="74519"/>
                  </a:lnTo>
                  <a:lnTo>
                    <a:pt x="0" y="109149"/>
                  </a:lnTo>
                  <a:lnTo>
                    <a:pt x="3880" y="127470"/>
                  </a:lnTo>
                  <a:lnTo>
                    <a:pt x="6136" y="129628"/>
                  </a:lnTo>
                  <a:lnTo>
                    <a:pt x="13934" y="132026"/>
                  </a:lnTo>
                  <a:lnTo>
                    <a:pt x="24741" y="133377"/>
                  </a:lnTo>
                  <a:lnTo>
                    <a:pt x="31133" y="131047"/>
                  </a:lnTo>
                  <a:lnTo>
                    <a:pt x="69522" y="100926"/>
                  </a:lnTo>
                  <a:lnTo>
                    <a:pt x="100846" y="59671"/>
                  </a:lnTo>
                  <a:lnTo>
                    <a:pt x="117952" y="25462"/>
                  </a:lnTo>
                  <a:lnTo>
                    <a:pt x="120222" y="7455"/>
                  </a:lnTo>
                  <a:lnTo>
                    <a:pt x="121401" y="4971"/>
                  </a:lnTo>
                  <a:lnTo>
                    <a:pt x="123178" y="3313"/>
                  </a:lnTo>
                  <a:lnTo>
                    <a:pt x="129597" y="58"/>
                  </a:lnTo>
                  <a:lnTo>
                    <a:pt x="124936" y="4757"/>
                  </a:lnTo>
                  <a:lnTo>
                    <a:pt x="122627" y="12367"/>
                  </a:lnTo>
                  <a:lnTo>
                    <a:pt x="118681" y="27808"/>
                  </a:lnTo>
                  <a:lnTo>
                    <a:pt x="114886" y="40139"/>
                  </a:lnTo>
                  <a:lnTo>
                    <a:pt x="112118" y="82557"/>
                  </a:lnTo>
                  <a:lnTo>
                    <a:pt x="112867" y="125131"/>
                  </a:lnTo>
                  <a:lnTo>
                    <a:pt x="120781" y="169664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4" name="SMARTInkShape-279"/>
            <p:cNvSpPr/>
            <p:nvPr>
              <p:custDataLst>
                <p:tags r:id="rId79"/>
              </p:custDataLst>
            </p:nvPr>
          </p:nvSpPr>
          <p:spPr>
            <a:xfrm>
              <a:off x="4609127" y="4404136"/>
              <a:ext cx="141311" cy="408966"/>
            </a:xfrm>
            <a:custGeom>
              <a:avLst/>
              <a:gdLst/>
              <a:ahLst/>
              <a:cxnLst/>
              <a:rect l="0" t="0" r="0" b="0"/>
              <a:pathLst>
                <a:path w="141311" h="408966">
                  <a:moveTo>
                    <a:pt x="16451" y="248231"/>
                  </a:moveTo>
                  <a:lnTo>
                    <a:pt x="41610" y="218648"/>
                  </a:lnTo>
                  <a:lnTo>
                    <a:pt x="45128" y="216604"/>
                  </a:lnTo>
                  <a:lnTo>
                    <a:pt x="76409" y="175584"/>
                  </a:lnTo>
                  <a:lnTo>
                    <a:pt x="103157" y="139052"/>
                  </a:lnTo>
                  <a:lnTo>
                    <a:pt x="120288" y="102297"/>
                  </a:lnTo>
                  <a:lnTo>
                    <a:pt x="137468" y="59629"/>
                  </a:lnTo>
                  <a:lnTo>
                    <a:pt x="140676" y="41165"/>
                  </a:lnTo>
                  <a:lnTo>
                    <a:pt x="141310" y="23442"/>
                  </a:lnTo>
                  <a:lnTo>
                    <a:pt x="138751" y="16694"/>
                  </a:lnTo>
                  <a:lnTo>
                    <a:pt x="129024" y="4277"/>
                  </a:lnTo>
                  <a:lnTo>
                    <a:pt x="123369" y="900"/>
                  </a:lnTo>
                  <a:lnTo>
                    <a:pt x="120471" y="0"/>
                  </a:lnTo>
                  <a:lnTo>
                    <a:pt x="111961" y="1645"/>
                  </a:lnTo>
                  <a:lnTo>
                    <a:pt x="72846" y="19237"/>
                  </a:lnTo>
                  <a:lnTo>
                    <a:pt x="55099" y="32766"/>
                  </a:lnTo>
                  <a:lnTo>
                    <a:pt x="24163" y="74508"/>
                  </a:lnTo>
                  <a:lnTo>
                    <a:pt x="11837" y="112454"/>
                  </a:lnTo>
                  <a:lnTo>
                    <a:pt x="5728" y="149643"/>
                  </a:lnTo>
                  <a:lnTo>
                    <a:pt x="0" y="190392"/>
                  </a:lnTo>
                  <a:lnTo>
                    <a:pt x="3749" y="224919"/>
                  </a:lnTo>
                  <a:lnTo>
                    <a:pt x="6404" y="260285"/>
                  </a:lnTo>
                  <a:lnTo>
                    <a:pt x="8291" y="300662"/>
                  </a:lnTo>
                  <a:lnTo>
                    <a:pt x="19921" y="341566"/>
                  </a:lnTo>
                  <a:lnTo>
                    <a:pt x="47401" y="386013"/>
                  </a:lnTo>
                  <a:lnTo>
                    <a:pt x="53874" y="399618"/>
                  </a:lnTo>
                  <a:lnTo>
                    <a:pt x="61099" y="408965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5" name="SMARTInkShape-280"/>
            <p:cNvSpPr/>
            <p:nvPr>
              <p:custDataLst>
                <p:tags r:id="rId80"/>
              </p:custDataLst>
            </p:nvPr>
          </p:nvSpPr>
          <p:spPr>
            <a:xfrm>
              <a:off x="4800225" y="4393974"/>
              <a:ext cx="137893" cy="436987"/>
            </a:xfrm>
            <a:custGeom>
              <a:avLst/>
              <a:gdLst/>
              <a:ahLst/>
              <a:cxnLst/>
              <a:rect l="0" t="0" r="0" b="0"/>
              <a:pathLst>
                <a:path w="137893" h="436987">
                  <a:moveTo>
                    <a:pt x="57525" y="213743"/>
                  </a:moveTo>
                  <a:lnTo>
                    <a:pt x="79960" y="172829"/>
                  </a:lnTo>
                  <a:lnTo>
                    <a:pt x="108859" y="131059"/>
                  </a:lnTo>
                  <a:lnTo>
                    <a:pt x="128764" y="89308"/>
                  </a:lnTo>
                  <a:lnTo>
                    <a:pt x="133835" y="77079"/>
                  </a:lnTo>
                  <a:lnTo>
                    <a:pt x="137653" y="35166"/>
                  </a:lnTo>
                  <a:lnTo>
                    <a:pt x="136793" y="24243"/>
                  </a:lnTo>
                  <a:lnTo>
                    <a:pt x="133104" y="16082"/>
                  </a:lnTo>
                  <a:lnTo>
                    <a:pt x="125449" y="5907"/>
                  </a:lnTo>
                  <a:lnTo>
                    <a:pt x="119794" y="2309"/>
                  </a:lnTo>
                  <a:lnTo>
                    <a:pt x="112980" y="710"/>
                  </a:lnTo>
                  <a:lnTo>
                    <a:pt x="103339" y="0"/>
                  </a:lnTo>
                  <a:lnTo>
                    <a:pt x="95083" y="2330"/>
                  </a:lnTo>
                  <a:lnTo>
                    <a:pt x="81701" y="11910"/>
                  </a:lnTo>
                  <a:lnTo>
                    <a:pt x="59434" y="36009"/>
                  </a:lnTo>
                  <a:lnTo>
                    <a:pt x="32764" y="73590"/>
                  </a:lnTo>
                  <a:lnTo>
                    <a:pt x="16120" y="115875"/>
                  </a:lnTo>
                  <a:lnTo>
                    <a:pt x="3998" y="153953"/>
                  </a:lnTo>
                  <a:lnTo>
                    <a:pt x="0" y="175264"/>
                  </a:lnTo>
                  <a:lnTo>
                    <a:pt x="2872" y="215845"/>
                  </a:lnTo>
                  <a:lnTo>
                    <a:pt x="6273" y="250085"/>
                  </a:lnTo>
                  <a:lnTo>
                    <a:pt x="16312" y="292470"/>
                  </a:lnTo>
                  <a:lnTo>
                    <a:pt x="34979" y="334650"/>
                  </a:lnTo>
                  <a:lnTo>
                    <a:pt x="63644" y="375310"/>
                  </a:lnTo>
                  <a:lnTo>
                    <a:pt x="87323" y="402239"/>
                  </a:lnTo>
                  <a:lnTo>
                    <a:pt x="108462" y="420789"/>
                  </a:lnTo>
                  <a:lnTo>
                    <a:pt x="112320" y="426187"/>
                  </a:lnTo>
                  <a:lnTo>
                    <a:pt x="121896" y="432188"/>
                  </a:lnTo>
                  <a:lnTo>
                    <a:pt x="137892" y="43698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6" name="SMARTInkShape-281"/>
            <p:cNvSpPr/>
            <p:nvPr>
              <p:custDataLst>
                <p:tags r:id="rId81"/>
              </p:custDataLst>
            </p:nvPr>
          </p:nvSpPr>
          <p:spPr>
            <a:xfrm>
              <a:off x="5107780" y="4455914"/>
              <a:ext cx="151806" cy="401837"/>
            </a:xfrm>
            <a:custGeom>
              <a:avLst/>
              <a:gdLst/>
              <a:ahLst/>
              <a:cxnLst/>
              <a:rect l="0" t="0" r="0" b="0"/>
              <a:pathLst>
                <a:path w="151806" h="401837">
                  <a:moveTo>
                    <a:pt x="151805" y="0"/>
                  </a:moveTo>
                  <a:lnTo>
                    <a:pt x="150812" y="32619"/>
                  </a:lnTo>
                  <a:lnTo>
                    <a:pt x="139377" y="72204"/>
                  </a:lnTo>
                  <a:lnTo>
                    <a:pt x="121753" y="113445"/>
                  </a:lnTo>
                  <a:lnTo>
                    <a:pt x="105042" y="156575"/>
                  </a:lnTo>
                  <a:lnTo>
                    <a:pt x="88671" y="195219"/>
                  </a:lnTo>
                  <a:lnTo>
                    <a:pt x="71253" y="234452"/>
                  </a:lnTo>
                  <a:lnTo>
                    <a:pt x="53524" y="277495"/>
                  </a:lnTo>
                  <a:lnTo>
                    <a:pt x="35702" y="319022"/>
                  </a:lnTo>
                  <a:lnTo>
                    <a:pt x="20501" y="353816"/>
                  </a:lnTo>
                  <a:lnTo>
                    <a:pt x="0" y="40183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8" name="SMARTInkShape-282"/>
          <p:cNvSpPr/>
          <p:nvPr>
            <p:custDataLst>
              <p:tags r:id="rId6"/>
            </p:custDataLst>
          </p:nvPr>
        </p:nvSpPr>
        <p:spPr>
          <a:xfrm>
            <a:off x="1182606" y="5348885"/>
            <a:ext cx="308652" cy="205378"/>
          </a:xfrm>
          <a:custGeom>
            <a:avLst/>
            <a:gdLst/>
            <a:ahLst/>
            <a:cxnLst/>
            <a:rect l="0" t="0" r="0" b="0"/>
            <a:pathLst>
              <a:path w="308652" h="205378">
                <a:moveTo>
                  <a:pt x="308651" y="53575"/>
                </a:moveTo>
                <a:lnTo>
                  <a:pt x="300963" y="53575"/>
                </a:lnTo>
                <a:lnTo>
                  <a:pt x="300549" y="52582"/>
                </a:lnTo>
                <a:lnTo>
                  <a:pt x="299831" y="45886"/>
                </a:lnTo>
                <a:lnTo>
                  <a:pt x="295012" y="40272"/>
                </a:lnTo>
                <a:lnTo>
                  <a:pt x="290021" y="37740"/>
                </a:lnTo>
                <a:lnTo>
                  <a:pt x="287301" y="37066"/>
                </a:lnTo>
                <a:lnTo>
                  <a:pt x="285488" y="35624"/>
                </a:lnTo>
                <a:lnTo>
                  <a:pt x="283473" y="31376"/>
                </a:lnTo>
                <a:lnTo>
                  <a:pt x="281945" y="29845"/>
                </a:lnTo>
                <a:lnTo>
                  <a:pt x="272861" y="26062"/>
                </a:lnTo>
                <a:lnTo>
                  <a:pt x="266076" y="20729"/>
                </a:lnTo>
                <a:lnTo>
                  <a:pt x="257781" y="18707"/>
                </a:lnTo>
                <a:lnTo>
                  <a:pt x="225116" y="16885"/>
                </a:lnTo>
                <a:lnTo>
                  <a:pt x="208329" y="10793"/>
                </a:lnTo>
                <a:lnTo>
                  <a:pt x="187511" y="8181"/>
                </a:lnTo>
                <a:lnTo>
                  <a:pt x="176957" y="2863"/>
                </a:lnTo>
                <a:lnTo>
                  <a:pt x="133109" y="19"/>
                </a:lnTo>
                <a:lnTo>
                  <a:pt x="113420" y="0"/>
                </a:lnTo>
                <a:lnTo>
                  <a:pt x="105134" y="2644"/>
                </a:lnTo>
                <a:lnTo>
                  <a:pt x="98145" y="6135"/>
                </a:lnTo>
                <a:lnTo>
                  <a:pt x="62446" y="17949"/>
                </a:lnTo>
                <a:lnTo>
                  <a:pt x="42557" y="34071"/>
                </a:lnTo>
                <a:lnTo>
                  <a:pt x="33986" y="41527"/>
                </a:lnTo>
                <a:lnTo>
                  <a:pt x="25634" y="44714"/>
                </a:lnTo>
                <a:lnTo>
                  <a:pt x="10963" y="56953"/>
                </a:lnTo>
                <a:lnTo>
                  <a:pt x="7673" y="62683"/>
                </a:lnTo>
                <a:lnTo>
                  <a:pt x="4395" y="77410"/>
                </a:lnTo>
                <a:lnTo>
                  <a:pt x="455" y="83352"/>
                </a:lnTo>
                <a:lnTo>
                  <a:pt x="0" y="85332"/>
                </a:lnTo>
                <a:lnTo>
                  <a:pt x="687" y="86652"/>
                </a:lnTo>
                <a:lnTo>
                  <a:pt x="2139" y="87533"/>
                </a:lnTo>
                <a:lnTo>
                  <a:pt x="3106" y="89112"/>
                </a:lnTo>
                <a:lnTo>
                  <a:pt x="4182" y="93513"/>
                </a:lnTo>
                <a:lnTo>
                  <a:pt x="4787" y="106309"/>
                </a:lnTo>
                <a:lnTo>
                  <a:pt x="5863" y="109567"/>
                </a:lnTo>
                <a:lnTo>
                  <a:pt x="7575" y="111739"/>
                </a:lnTo>
                <a:lnTo>
                  <a:pt x="9706" y="113187"/>
                </a:lnTo>
                <a:lnTo>
                  <a:pt x="12076" y="120088"/>
                </a:lnTo>
                <a:lnTo>
                  <a:pt x="12707" y="124705"/>
                </a:lnTo>
                <a:lnTo>
                  <a:pt x="14120" y="127784"/>
                </a:lnTo>
                <a:lnTo>
                  <a:pt x="16056" y="129837"/>
                </a:lnTo>
                <a:lnTo>
                  <a:pt x="18338" y="131206"/>
                </a:lnTo>
                <a:lnTo>
                  <a:pt x="19858" y="133111"/>
                </a:lnTo>
                <a:lnTo>
                  <a:pt x="24945" y="143296"/>
                </a:lnTo>
                <a:lnTo>
                  <a:pt x="37061" y="157810"/>
                </a:lnTo>
                <a:lnTo>
                  <a:pt x="42675" y="169671"/>
                </a:lnTo>
                <a:lnTo>
                  <a:pt x="53045" y="181569"/>
                </a:lnTo>
                <a:lnTo>
                  <a:pt x="61433" y="184876"/>
                </a:lnTo>
                <a:lnTo>
                  <a:pt x="105203" y="198475"/>
                </a:lnTo>
                <a:lnTo>
                  <a:pt x="116034" y="202311"/>
                </a:lnTo>
                <a:lnTo>
                  <a:pt x="158092" y="205260"/>
                </a:lnTo>
                <a:lnTo>
                  <a:pt x="199869" y="205377"/>
                </a:lnTo>
                <a:lnTo>
                  <a:pt x="239127" y="194356"/>
                </a:lnTo>
                <a:lnTo>
                  <a:pt x="252995" y="186899"/>
                </a:lnTo>
                <a:lnTo>
                  <a:pt x="289542" y="153003"/>
                </a:lnTo>
                <a:lnTo>
                  <a:pt x="295197" y="144729"/>
                </a:lnTo>
                <a:lnTo>
                  <a:pt x="301026" y="134493"/>
                </a:lnTo>
                <a:lnTo>
                  <a:pt x="305262" y="128234"/>
                </a:lnTo>
                <a:lnTo>
                  <a:pt x="307647" y="119133"/>
                </a:lnTo>
                <a:lnTo>
                  <a:pt x="308611" y="95250"/>
                </a:lnTo>
                <a:lnTo>
                  <a:pt x="305988" y="89295"/>
                </a:lnTo>
                <a:lnTo>
                  <a:pt x="299721" y="80365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9" name="SMARTInkShape-283"/>
          <p:cNvSpPr/>
          <p:nvPr>
            <p:custDataLst>
              <p:tags r:id="rId7"/>
            </p:custDataLst>
          </p:nvPr>
        </p:nvSpPr>
        <p:spPr>
          <a:xfrm>
            <a:off x="714375" y="5313212"/>
            <a:ext cx="428616" cy="221952"/>
          </a:xfrm>
          <a:custGeom>
            <a:avLst/>
            <a:gdLst/>
            <a:ahLst/>
            <a:cxnLst/>
            <a:rect l="0" t="0" r="0" b="0"/>
            <a:pathLst>
              <a:path w="428616" h="221952">
                <a:moveTo>
                  <a:pt x="0" y="178545"/>
                </a:moveTo>
                <a:lnTo>
                  <a:pt x="0" y="169616"/>
                </a:lnTo>
                <a:lnTo>
                  <a:pt x="7687" y="177304"/>
                </a:lnTo>
                <a:lnTo>
                  <a:pt x="13301" y="178176"/>
                </a:lnTo>
                <a:lnTo>
                  <a:pt x="29888" y="178512"/>
                </a:lnTo>
                <a:lnTo>
                  <a:pt x="35773" y="181177"/>
                </a:lnTo>
                <a:lnTo>
                  <a:pt x="41696" y="184676"/>
                </a:lnTo>
                <a:lnTo>
                  <a:pt x="53582" y="186922"/>
                </a:lnTo>
                <a:lnTo>
                  <a:pt x="83527" y="188445"/>
                </a:lnTo>
                <a:lnTo>
                  <a:pt x="100835" y="195161"/>
                </a:lnTo>
                <a:lnTo>
                  <a:pt x="113036" y="197150"/>
                </a:lnTo>
                <a:lnTo>
                  <a:pt x="125000" y="203424"/>
                </a:lnTo>
                <a:lnTo>
                  <a:pt x="157757" y="206305"/>
                </a:lnTo>
                <a:lnTo>
                  <a:pt x="167900" y="213019"/>
                </a:lnTo>
                <a:lnTo>
                  <a:pt x="176443" y="214018"/>
                </a:lnTo>
                <a:lnTo>
                  <a:pt x="208367" y="214261"/>
                </a:lnTo>
                <a:lnTo>
                  <a:pt x="210350" y="215254"/>
                </a:lnTo>
                <a:lnTo>
                  <a:pt x="211670" y="216909"/>
                </a:lnTo>
                <a:lnTo>
                  <a:pt x="212550" y="219003"/>
                </a:lnTo>
                <a:lnTo>
                  <a:pt x="215122" y="220399"/>
                </a:lnTo>
                <a:lnTo>
                  <a:pt x="223270" y="221951"/>
                </a:lnTo>
                <a:lnTo>
                  <a:pt x="226238" y="221374"/>
                </a:lnTo>
                <a:lnTo>
                  <a:pt x="228216" y="219995"/>
                </a:lnTo>
                <a:lnTo>
                  <a:pt x="229533" y="218086"/>
                </a:lnTo>
                <a:lnTo>
                  <a:pt x="231406" y="216812"/>
                </a:lnTo>
                <a:lnTo>
                  <a:pt x="238779" y="215019"/>
                </a:lnTo>
                <a:lnTo>
                  <a:pt x="282774" y="214266"/>
                </a:lnTo>
                <a:lnTo>
                  <a:pt x="324554" y="214263"/>
                </a:lnTo>
                <a:lnTo>
                  <a:pt x="351236" y="214263"/>
                </a:lnTo>
                <a:lnTo>
                  <a:pt x="353220" y="213272"/>
                </a:lnTo>
                <a:lnTo>
                  <a:pt x="354542" y="211617"/>
                </a:lnTo>
                <a:lnTo>
                  <a:pt x="355424" y="209524"/>
                </a:lnTo>
                <a:lnTo>
                  <a:pt x="357003" y="208126"/>
                </a:lnTo>
                <a:lnTo>
                  <a:pt x="361404" y="206575"/>
                </a:lnTo>
                <a:lnTo>
                  <a:pt x="381848" y="204364"/>
                </a:lnTo>
                <a:lnTo>
                  <a:pt x="392415" y="196773"/>
                </a:lnTo>
                <a:lnTo>
                  <a:pt x="400551" y="196436"/>
                </a:lnTo>
                <a:lnTo>
                  <a:pt x="400979" y="195433"/>
                </a:lnTo>
                <a:lnTo>
                  <a:pt x="401722" y="188718"/>
                </a:lnTo>
                <a:lnTo>
                  <a:pt x="418344" y="170974"/>
                </a:lnTo>
                <a:lnTo>
                  <a:pt x="420419" y="162754"/>
                </a:lnTo>
                <a:lnTo>
                  <a:pt x="427348" y="153400"/>
                </a:lnTo>
                <a:lnTo>
                  <a:pt x="428372" y="144951"/>
                </a:lnTo>
                <a:lnTo>
                  <a:pt x="428615" y="121957"/>
                </a:lnTo>
                <a:lnTo>
                  <a:pt x="425973" y="116022"/>
                </a:lnTo>
                <a:lnTo>
                  <a:pt x="423881" y="113050"/>
                </a:lnTo>
                <a:lnTo>
                  <a:pt x="423478" y="110077"/>
                </a:lnTo>
                <a:lnTo>
                  <a:pt x="428509" y="80318"/>
                </a:lnTo>
                <a:lnTo>
                  <a:pt x="428547" y="77341"/>
                </a:lnTo>
                <a:lnTo>
                  <a:pt x="427580" y="75357"/>
                </a:lnTo>
                <a:lnTo>
                  <a:pt x="425945" y="74035"/>
                </a:lnTo>
                <a:lnTo>
                  <a:pt x="423861" y="73153"/>
                </a:lnTo>
                <a:lnTo>
                  <a:pt x="422471" y="71572"/>
                </a:lnTo>
                <a:lnTo>
                  <a:pt x="420928" y="67170"/>
                </a:lnTo>
                <a:lnTo>
                  <a:pt x="418946" y="56261"/>
                </a:lnTo>
                <a:lnTo>
                  <a:pt x="415063" y="50445"/>
                </a:lnTo>
                <a:lnTo>
                  <a:pt x="410029" y="47198"/>
                </a:lnTo>
                <a:lnTo>
                  <a:pt x="403453" y="45112"/>
                </a:lnTo>
                <a:lnTo>
                  <a:pt x="395025" y="38564"/>
                </a:lnTo>
                <a:lnTo>
                  <a:pt x="386698" y="35535"/>
                </a:lnTo>
                <a:lnTo>
                  <a:pt x="377947" y="29788"/>
                </a:lnTo>
                <a:lnTo>
                  <a:pt x="369070" y="26651"/>
                </a:lnTo>
                <a:lnTo>
                  <a:pt x="360156" y="20870"/>
                </a:lnTo>
                <a:lnTo>
                  <a:pt x="351231" y="17726"/>
                </a:lnTo>
                <a:lnTo>
                  <a:pt x="341311" y="11943"/>
                </a:lnTo>
                <a:lnTo>
                  <a:pt x="301126" y="6288"/>
                </a:lnTo>
                <a:lnTo>
                  <a:pt x="284047" y="1203"/>
                </a:lnTo>
                <a:lnTo>
                  <a:pt x="240919" y="0"/>
                </a:lnTo>
                <a:lnTo>
                  <a:pt x="201571" y="946"/>
                </a:lnTo>
                <a:lnTo>
                  <a:pt x="157899" y="14772"/>
                </a:lnTo>
                <a:lnTo>
                  <a:pt x="137195" y="18535"/>
                </a:lnTo>
                <a:lnTo>
                  <a:pt x="93102" y="49589"/>
                </a:lnTo>
                <a:lnTo>
                  <a:pt x="80530" y="55396"/>
                </a:lnTo>
                <a:lnTo>
                  <a:pt x="47626" y="85301"/>
                </a:lnTo>
                <a:lnTo>
                  <a:pt x="41672" y="87494"/>
                </a:lnTo>
                <a:lnTo>
                  <a:pt x="39687" y="89071"/>
                </a:lnTo>
                <a:lnTo>
                  <a:pt x="20341" y="116086"/>
                </a:lnTo>
                <a:lnTo>
                  <a:pt x="18348" y="123213"/>
                </a:lnTo>
                <a:lnTo>
                  <a:pt x="13264" y="129187"/>
                </a:lnTo>
                <a:lnTo>
                  <a:pt x="10856" y="137096"/>
                </a:lnTo>
                <a:lnTo>
                  <a:pt x="9309" y="148860"/>
                </a:lnTo>
                <a:lnTo>
                  <a:pt x="17322" y="178114"/>
                </a:lnTo>
                <a:lnTo>
                  <a:pt x="17858" y="187474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0" name="SMARTInkShape-284"/>
          <p:cNvSpPr/>
          <p:nvPr>
            <p:custDataLst>
              <p:tags r:id="rId8"/>
            </p:custDataLst>
          </p:nvPr>
        </p:nvSpPr>
        <p:spPr>
          <a:xfrm>
            <a:off x="223241" y="5277444"/>
            <a:ext cx="1473396" cy="303607"/>
          </a:xfrm>
          <a:custGeom>
            <a:avLst/>
            <a:gdLst/>
            <a:ahLst/>
            <a:cxnLst/>
            <a:rect l="0" t="0" r="0" b="0"/>
            <a:pathLst>
              <a:path w="1473396" h="303607">
                <a:moveTo>
                  <a:pt x="0" y="267891"/>
                </a:moveTo>
                <a:lnTo>
                  <a:pt x="44489" y="267891"/>
                </a:lnTo>
                <a:lnTo>
                  <a:pt x="65595" y="267891"/>
                </a:lnTo>
                <a:lnTo>
                  <a:pt x="71486" y="270537"/>
                </a:lnTo>
                <a:lnTo>
                  <a:pt x="74447" y="272631"/>
                </a:lnTo>
                <a:lnTo>
                  <a:pt x="88095" y="275579"/>
                </a:lnTo>
                <a:lnTo>
                  <a:pt x="132256" y="276789"/>
                </a:lnTo>
                <a:lnTo>
                  <a:pt x="174709" y="276820"/>
                </a:lnTo>
                <a:lnTo>
                  <a:pt x="181166" y="276820"/>
                </a:lnTo>
                <a:lnTo>
                  <a:pt x="200526" y="281966"/>
                </a:lnTo>
                <a:lnTo>
                  <a:pt x="216621" y="279778"/>
                </a:lnTo>
                <a:lnTo>
                  <a:pt x="256366" y="285459"/>
                </a:lnTo>
                <a:lnTo>
                  <a:pt x="296687" y="284742"/>
                </a:lnTo>
                <a:lnTo>
                  <a:pt x="314405" y="278680"/>
                </a:lnTo>
                <a:lnTo>
                  <a:pt x="354320" y="276930"/>
                </a:lnTo>
                <a:lnTo>
                  <a:pt x="394680" y="276830"/>
                </a:lnTo>
                <a:lnTo>
                  <a:pt x="434211" y="276822"/>
                </a:lnTo>
                <a:lnTo>
                  <a:pt x="476228" y="276820"/>
                </a:lnTo>
                <a:lnTo>
                  <a:pt x="517920" y="276820"/>
                </a:lnTo>
                <a:lnTo>
                  <a:pt x="556286" y="276820"/>
                </a:lnTo>
                <a:lnTo>
                  <a:pt x="597646" y="276820"/>
                </a:lnTo>
                <a:lnTo>
                  <a:pt x="635296" y="276820"/>
                </a:lnTo>
                <a:lnTo>
                  <a:pt x="671759" y="279466"/>
                </a:lnTo>
                <a:lnTo>
                  <a:pt x="701107" y="284510"/>
                </a:lnTo>
                <a:lnTo>
                  <a:pt x="741768" y="278519"/>
                </a:lnTo>
                <a:lnTo>
                  <a:pt x="780748" y="277044"/>
                </a:lnTo>
                <a:lnTo>
                  <a:pt x="820236" y="276865"/>
                </a:lnTo>
                <a:lnTo>
                  <a:pt x="856995" y="276830"/>
                </a:lnTo>
                <a:lnTo>
                  <a:pt x="892918" y="282960"/>
                </a:lnTo>
                <a:lnTo>
                  <a:pt x="928678" y="285200"/>
                </a:lnTo>
                <a:lnTo>
                  <a:pt x="955473" y="282942"/>
                </a:lnTo>
                <a:lnTo>
                  <a:pt x="991195" y="278030"/>
                </a:lnTo>
                <a:lnTo>
                  <a:pt x="1026914" y="278052"/>
                </a:lnTo>
                <a:lnTo>
                  <a:pt x="1062634" y="283935"/>
                </a:lnTo>
                <a:lnTo>
                  <a:pt x="1107282" y="285512"/>
                </a:lnTo>
                <a:lnTo>
                  <a:pt x="1151930" y="285719"/>
                </a:lnTo>
                <a:lnTo>
                  <a:pt x="1196579" y="292814"/>
                </a:lnTo>
                <a:lnTo>
                  <a:pt x="1235090" y="294435"/>
                </a:lnTo>
                <a:lnTo>
                  <a:pt x="1272573" y="294647"/>
                </a:lnTo>
                <a:lnTo>
                  <a:pt x="1310619" y="301744"/>
                </a:lnTo>
                <a:lnTo>
                  <a:pt x="1354216" y="303500"/>
                </a:lnTo>
                <a:lnTo>
                  <a:pt x="1395008" y="303604"/>
                </a:lnTo>
                <a:lnTo>
                  <a:pt x="1403170" y="303606"/>
                </a:lnTo>
                <a:lnTo>
                  <a:pt x="1410106" y="300963"/>
                </a:lnTo>
                <a:lnTo>
                  <a:pt x="1413343" y="298869"/>
                </a:lnTo>
                <a:lnTo>
                  <a:pt x="1427383" y="295921"/>
                </a:lnTo>
                <a:lnTo>
                  <a:pt x="1439369" y="295047"/>
                </a:lnTo>
                <a:lnTo>
                  <a:pt x="1441782" y="293932"/>
                </a:lnTo>
                <a:lnTo>
                  <a:pt x="1443391" y="292198"/>
                </a:lnTo>
                <a:lnTo>
                  <a:pt x="1448301" y="285014"/>
                </a:lnTo>
                <a:lnTo>
                  <a:pt x="1452323" y="279471"/>
                </a:lnTo>
                <a:lnTo>
                  <a:pt x="1454587" y="270770"/>
                </a:lnTo>
                <a:lnTo>
                  <a:pt x="1455116" y="264871"/>
                </a:lnTo>
                <a:lnTo>
                  <a:pt x="1457997" y="258942"/>
                </a:lnTo>
                <a:lnTo>
                  <a:pt x="1461592" y="252999"/>
                </a:lnTo>
                <a:lnTo>
                  <a:pt x="1463900" y="241101"/>
                </a:lnTo>
                <a:lnTo>
                  <a:pt x="1464467" y="196453"/>
                </a:lnTo>
                <a:lnTo>
                  <a:pt x="1465461" y="175434"/>
                </a:lnTo>
                <a:lnTo>
                  <a:pt x="1472158" y="158127"/>
                </a:lnTo>
                <a:lnTo>
                  <a:pt x="1473395" y="126671"/>
                </a:lnTo>
                <a:lnTo>
                  <a:pt x="1472404" y="126119"/>
                </a:lnTo>
                <a:lnTo>
                  <a:pt x="1468658" y="125506"/>
                </a:lnTo>
                <a:lnTo>
                  <a:pt x="1467262" y="124351"/>
                </a:lnTo>
                <a:lnTo>
                  <a:pt x="1465709" y="120421"/>
                </a:lnTo>
                <a:lnTo>
                  <a:pt x="1464305" y="118976"/>
                </a:lnTo>
                <a:lnTo>
                  <a:pt x="1455940" y="116200"/>
                </a:lnTo>
                <a:lnTo>
                  <a:pt x="1434558" y="116090"/>
                </a:lnTo>
                <a:lnTo>
                  <a:pt x="1428686" y="113442"/>
                </a:lnTo>
                <a:lnTo>
                  <a:pt x="1422768" y="109951"/>
                </a:lnTo>
                <a:lnTo>
                  <a:pt x="1410885" y="107709"/>
                </a:lnTo>
                <a:lnTo>
                  <a:pt x="1395016" y="106237"/>
                </a:lnTo>
                <a:lnTo>
                  <a:pt x="1352413" y="92338"/>
                </a:lnTo>
                <a:lnTo>
                  <a:pt x="1331056" y="89205"/>
                </a:lnTo>
                <a:lnTo>
                  <a:pt x="1291755" y="73904"/>
                </a:lnTo>
                <a:lnTo>
                  <a:pt x="1269757" y="69523"/>
                </a:lnTo>
                <a:lnTo>
                  <a:pt x="1231351" y="57296"/>
                </a:lnTo>
                <a:lnTo>
                  <a:pt x="1192265" y="49327"/>
                </a:lnTo>
                <a:lnTo>
                  <a:pt x="1154862" y="39436"/>
                </a:lnTo>
                <a:lnTo>
                  <a:pt x="1110486" y="31469"/>
                </a:lnTo>
                <a:lnTo>
                  <a:pt x="1071204" y="26722"/>
                </a:lnTo>
                <a:lnTo>
                  <a:pt x="1028902" y="19905"/>
                </a:lnTo>
                <a:lnTo>
                  <a:pt x="986848" y="13524"/>
                </a:lnTo>
                <a:lnTo>
                  <a:pt x="947453" y="8846"/>
                </a:lnTo>
                <a:lnTo>
                  <a:pt x="908362" y="2041"/>
                </a:lnTo>
                <a:lnTo>
                  <a:pt x="874379" y="605"/>
                </a:lnTo>
                <a:lnTo>
                  <a:pt x="839174" y="179"/>
                </a:lnTo>
                <a:lnTo>
                  <a:pt x="796464" y="35"/>
                </a:lnTo>
                <a:lnTo>
                  <a:pt x="753227" y="7"/>
                </a:lnTo>
                <a:lnTo>
                  <a:pt x="712348" y="2"/>
                </a:lnTo>
                <a:lnTo>
                  <a:pt x="671091" y="2"/>
                </a:lnTo>
                <a:lnTo>
                  <a:pt x="628141" y="0"/>
                </a:lnTo>
                <a:lnTo>
                  <a:pt x="589964" y="0"/>
                </a:lnTo>
                <a:lnTo>
                  <a:pt x="549020" y="0"/>
                </a:lnTo>
                <a:lnTo>
                  <a:pt x="507698" y="0"/>
                </a:lnTo>
                <a:lnTo>
                  <a:pt x="463182" y="0"/>
                </a:lnTo>
                <a:lnTo>
                  <a:pt x="424169" y="0"/>
                </a:lnTo>
                <a:lnTo>
                  <a:pt x="383391" y="0"/>
                </a:lnTo>
                <a:lnTo>
                  <a:pt x="339251" y="0"/>
                </a:lnTo>
                <a:lnTo>
                  <a:pt x="294670" y="0"/>
                </a:lnTo>
                <a:lnTo>
                  <a:pt x="250030" y="0"/>
                </a:lnTo>
                <a:lnTo>
                  <a:pt x="216959" y="2646"/>
                </a:lnTo>
                <a:lnTo>
                  <a:pt x="185888" y="8103"/>
                </a:lnTo>
                <a:lnTo>
                  <a:pt x="172928" y="9678"/>
                </a:lnTo>
                <a:lnTo>
                  <a:pt x="143501" y="19940"/>
                </a:lnTo>
                <a:lnTo>
                  <a:pt x="140316" y="22222"/>
                </a:lnTo>
                <a:lnTo>
                  <a:pt x="104559" y="34360"/>
                </a:lnTo>
                <a:lnTo>
                  <a:pt x="102448" y="35804"/>
                </a:lnTo>
                <a:lnTo>
                  <a:pt x="101040" y="37761"/>
                </a:lnTo>
                <a:lnTo>
                  <a:pt x="98485" y="42580"/>
                </a:lnTo>
                <a:lnTo>
                  <a:pt x="84097" y="59612"/>
                </a:lnTo>
                <a:lnTo>
                  <a:pt x="78458" y="71455"/>
                </a:lnTo>
                <a:lnTo>
                  <a:pt x="76118" y="74425"/>
                </a:lnTo>
                <a:lnTo>
                  <a:pt x="73517" y="83017"/>
                </a:lnTo>
                <a:lnTo>
                  <a:pt x="71474" y="123694"/>
                </a:lnTo>
                <a:lnTo>
                  <a:pt x="71439" y="167098"/>
                </a:lnTo>
                <a:lnTo>
                  <a:pt x="72430" y="190581"/>
                </a:lnTo>
                <a:lnTo>
                  <a:pt x="82461" y="232177"/>
                </a:lnTo>
                <a:lnTo>
                  <a:pt x="101326" y="273845"/>
                </a:lnTo>
                <a:lnTo>
                  <a:pt x="107157" y="294681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33" name="SMARTInkShape-Group99"/>
          <p:cNvGrpSpPr/>
          <p:nvPr/>
        </p:nvGrpSpPr>
        <p:grpSpPr>
          <a:xfrm>
            <a:off x="732233" y="4679155"/>
            <a:ext cx="357189" cy="17860"/>
            <a:chOff x="732233" y="4679155"/>
            <a:chExt cx="357189" cy="17860"/>
          </a:xfrm>
        </p:grpSpPr>
        <p:sp>
          <p:nvSpPr>
            <p:cNvPr id="331" name="SMARTInkShape-285"/>
            <p:cNvSpPr/>
            <p:nvPr>
              <p:custDataLst>
                <p:tags r:id="rId75"/>
              </p:custDataLst>
            </p:nvPr>
          </p:nvSpPr>
          <p:spPr>
            <a:xfrm>
              <a:off x="732233" y="4679155"/>
              <a:ext cx="17861" cy="8931"/>
            </a:xfrm>
            <a:custGeom>
              <a:avLst/>
              <a:gdLst/>
              <a:ahLst/>
              <a:cxnLst/>
              <a:rect l="0" t="0" r="0" b="0"/>
              <a:pathLst>
                <a:path w="17861" h="8931">
                  <a:moveTo>
                    <a:pt x="0" y="0"/>
                  </a:moveTo>
                  <a:lnTo>
                    <a:pt x="4741" y="0"/>
                  </a:lnTo>
                  <a:lnTo>
                    <a:pt x="9714" y="2646"/>
                  </a:lnTo>
                  <a:lnTo>
                    <a:pt x="17860" y="893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2" name="SMARTInkShape-286"/>
            <p:cNvSpPr/>
            <p:nvPr>
              <p:custDataLst>
                <p:tags r:id="rId76"/>
              </p:custDataLst>
            </p:nvPr>
          </p:nvSpPr>
          <p:spPr>
            <a:xfrm>
              <a:off x="1071562" y="4688085"/>
              <a:ext cx="17860" cy="8930"/>
            </a:xfrm>
            <a:custGeom>
              <a:avLst/>
              <a:gdLst/>
              <a:ahLst/>
              <a:cxnLst/>
              <a:rect l="0" t="0" r="0" b="0"/>
              <a:pathLst>
                <a:path w="17860" h="8930">
                  <a:moveTo>
                    <a:pt x="0" y="8929"/>
                  </a:moveTo>
                  <a:lnTo>
                    <a:pt x="4740" y="4189"/>
                  </a:lnTo>
                  <a:lnTo>
                    <a:pt x="9713" y="1862"/>
                  </a:lnTo>
                  <a:lnTo>
                    <a:pt x="17859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4" name="SMARTInkShape-287"/>
          <p:cNvSpPr/>
          <p:nvPr>
            <p:custDataLst>
              <p:tags r:id="rId9"/>
            </p:custDataLst>
          </p:nvPr>
        </p:nvSpPr>
        <p:spPr>
          <a:xfrm>
            <a:off x="2027039" y="4464842"/>
            <a:ext cx="89296" cy="8932"/>
          </a:xfrm>
          <a:custGeom>
            <a:avLst/>
            <a:gdLst/>
            <a:ahLst/>
            <a:cxnLst/>
            <a:rect l="0" t="0" r="0" b="0"/>
            <a:pathLst>
              <a:path w="89296" h="8932">
                <a:moveTo>
                  <a:pt x="0" y="8931"/>
                </a:moveTo>
                <a:lnTo>
                  <a:pt x="13561" y="8931"/>
                </a:lnTo>
                <a:lnTo>
                  <a:pt x="14992" y="7938"/>
                </a:lnTo>
                <a:lnTo>
                  <a:pt x="15949" y="6285"/>
                </a:lnTo>
                <a:lnTo>
                  <a:pt x="16585" y="4191"/>
                </a:lnTo>
                <a:lnTo>
                  <a:pt x="18002" y="2793"/>
                </a:lnTo>
                <a:lnTo>
                  <a:pt x="25435" y="369"/>
                </a:lnTo>
                <a:lnTo>
                  <a:pt x="68238" y="2"/>
                </a:lnTo>
                <a:lnTo>
                  <a:pt x="89295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37" name="SMARTInkShape-Group101"/>
          <p:cNvGrpSpPr/>
          <p:nvPr/>
        </p:nvGrpSpPr>
        <p:grpSpPr>
          <a:xfrm>
            <a:off x="1553765" y="4429125"/>
            <a:ext cx="196453" cy="8929"/>
            <a:chOff x="1553765" y="4429125"/>
            <a:chExt cx="196453" cy="8929"/>
          </a:xfrm>
        </p:grpSpPr>
        <p:sp>
          <p:nvSpPr>
            <p:cNvPr id="335" name="SMARTInkShape-288"/>
            <p:cNvSpPr/>
            <p:nvPr>
              <p:custDataLst>
                <p:tags r:id="rId73"/>
              </p:custDataLst>
            </p:nvPr>
          </p:nvSpPr>
          <p:spPr>
            <a:xfrm>
              <a:off x="1562695" y="4438053"/>
              <a:ext cx="8931" cy="1"/>
            </a:xfrm>
            <a:custGeom>
              <a:avLst/>
              <a:gdLst/>
              <a:ahLst/>
              <a:cxnLst/>
              <a:rect l="0" t="0" r="0" b="0"/>
              <a:pathLst>
                <a:path w="8931" h="1">
                  <a:moveTo>
                    <a:pt x="8930" y="0"/>
                  </a:moveTo>
                  <a:lnTo>
                    <a:pt x="0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6" name="SMARTInkShape-289"/>
            <p:cNvSpPr/>
            <p:nvPr>
              <p:custDataLst>
                <p:tags r:id="rId74"/>
              </p:custDataLst>
            </p:nvPr>
          </p:nvSpPr>
          <p:spPr>
            <a:xfrm>
              <a:off x="1553765" y="4429125"/>
              <a:ext cx="196453" cy="8929"/>
            </a:xfrm>
            <a:custGeom>
              <a:avLst/>
              <a:gdLst/>
              <a:ahLst/>
              <a:cxnLst/>
              <a:rect l="0" t="0" r="0" b="0"/>
              <a:pathLst>
                <a:path w="196453" h="8929">
                  <a:moveTo>
                    <a:pt x="0" y="0"/>
                  </a:moveTo>
                  <a:lnTo>
                    <a:pt x="39953" y="0"/>
                  </a:lnTo>
                  <a:lnTo>
                    <a:pt x="83087" y="0"/>
                  </a:lnTo>
                  <a:lnTo>
                    <a:pt x="124381" y="992"/>
                  </a:lnTo>
                  <a:lnTo>
                    <a:pt x="166806" y="8377"/>
                  </a:lnTo>
                  <a:lnTo>
                    <a:pt x="196452" y="8928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8" name="SMARTInkShape-290"/>
          <p:cNvSpPr/>
          <p:nvPr>
            <p:custDataLst>
              <p:tags r:id="rId10"/>
            </p:custDataLst>
          </p:nvPr>
        </p:nvSpPr>
        <p:spPr>
          <a:xfrm>
            <a:off x="232171" y="4411264"/>
            <a:ext cx="2134196" cy="53579"/>
          </a:xfrm>
          <a:custGeom>
            <a:avLst/>
            <a:gdLst/>
            <a:ahLst/>
            <a:cxnLst/>
            <a:rect l="0" t="0" r="0" b="0"/>
            <a:pathLst>
              <a:path w="2134196" h="53579">
                <a:moveTo>
                  <a:pt x="0" y="44650"/>
                </a:moveTo>
                <a:lnTo>
                  <a:pt x="7688" y="44650"/>
                </a:lnTo>
                <a:lnTo>
                  <a:pt x="28193" y="37581"/>
                </a:lnTo>
                <a:lnTo>
                  <a:pt x="55748" y="34973"/>
                </a:lnTo>
                <a:lnTo>
                  <a:pt x="69325" y="29656"/>
                </a:lnTo>
                <a:lnTo>
                  <a:pt x="110548" y="27041"/>
                </a:lnTo>
                <a:lnTo>
                  <a:pt x="154895" y="26812"/>
                </a:lnTo>
                <a:lnTo>
                  <a:pt x="198524" y="26791"/>
                </a:lnTo>
                <a:lnTo>
                  <a:pt x="242198" y="26791"/>
                </a:lnTo>
                <a:lnTo>
                  <a:pt x="281154" y="26789"/>
                </a:lnTo>
                <a:lnTo>
                  <a:pt x="322039" y="26789"/>
                </a:lnTo>
                <a:lnTo>
                  <a:pt x="360055" y="26789"/>
                </a:lnTo>
                <a:lnTo>
                  <a:pt x="402214" y="26789"/>
                </a:lnTo>
                <a:lnTo>
                  <a:pt x="439466" y="26789"/>
                </a:lnTo>
                <a:lnTo>
                  <a:pt x="476318" y="26789"/>
                </a:lnTo>
                <a:lnTo>
                  <a:pt x="509593" y="29435"/>
                </a:lnTo>
                <a:lnTo>
                  <a:pt x="547583" y="34892"/>
                </a:lnTo>
                <a:lnTo>
                  <a:pt x="584998" y="35611"/>
                </a:lnTo>
                <a:lnTo>
                  <a:pt x="623033" y="35704"/>
                </a:lnTo>
                <a:lnTo>
                  <a:pt x="636076" y="36704"/>
                </a:lnTo>
                <a:lnTo>
                  <a:pt x="673615" y="43821"/>
                </a:lnTo>
                <a:lnTo>
                  <a:pt x="716517" y="44576"/>
                </a:lnTo>
                <a:lnTo>
                  <a:pt x="759133" y="44643"/>
                </a:lnTo>
                <a:lnTo>
                  <a:pt x="797467" y="45641"/>
                </a:lnTo>
                <a:lnTo>
                  <a:pt x="834407" y="52751"/>
                </a:lnTo>
                <a:lnTo>
                  <a:pt x="878249" y="53506"/>
                </a:lnTo>
                <a:lnTo>
                  <a:pt x="922827" y="53573"/>
                </a:lnTo>
                <a:lnTo>
                  <a:pt x="967468" y="53577"/>
                </a:lnTo>
                <a:lnTo>
                  <a:pt x="1012117" y="53578"/>
                </a:lnTo>
                <a:lnTo>
                  <a:pt x="1054107" y="53578"/>
                </a:lnTo>
                <a:lnTo>
                  <a:pt x="1091336" y="53578"/>
                </a:lnTo>
                <a:lnTo>
                  <a:pt x="1134323" y="53578"/>
                </a:lnTo>
                <a:lnTo>
                  <a:pt x="1174011" y="53578"/>
                </a:lnTo>
                <a:lnTo>
                  <a:pt x="1214993" y="53578"/>
                </a:lnTo>
                <a:lnTo>
                  <a:pt x="1258351" y="53578"/>
                </a:lnTo>
                <a:lnTo>
                  <a:pt x="1279374" y="50934"/>
                </a:lnTo>
                <a:lnTo>
                  <a:pt x="1320921" y="45477"/>
                </a:lnTo>
                <a:lnTo>
                  <a:pt x="1358596" y="44757"/>
                </a:lnTo>
                <a:lnTo>
                  <a:pt x="1402130" y="44664"/>
                </a:lnTo>
                <a:lnTo>
                  <a:pt x="1446631" y="43659"/>
                </a:lnTo>
                <a:lnTo>
                  <a:pt x="1491261" y="36960"/>
                </a:lnTo>
                <a:lnTo>
                  <a:pt x="1535906" y="35883"/>
                </a:lnTo>
                <a:lnTo>
                  <a:pt x="1580554" y="34749"/>
                </a:lnTo>
                <a:lnTo>
                  <a:pt x="1625204" y="28034"/>
                </a:lnTo>
                <a:lnTo>
                  <a:pt x="1661913" y="27036"/>
                </a:lnTo>
                <a:lnTo>
                  <a:pt x="1701062" y="26839"/>
                </a:lnTo>
                <a:lnTo>
                  <a:pt x="1724739" y="24159"/>
                </a:lnTo>
                <a:lnTo>
                  <a:pt x="1764148" y="19105"/>
                </a:lnTo>
                <a:lnTo>
                  <a:pt x="1805142" y="18024"/>
                </a:lnTo>
                <a:lnTo>
                  <a:pt x="1830985" y="15263"/>
                </a:lnTo>
                <a:lnTo>
                  <a:pt x="1869149" y="9764"/>
                </a:lnTo>
                <a:lnTo>
                  <a:pt x="1911328" y="9040"/>
                </a:lnTo>
                <a:lnTo>
                  <a:pt x="1948582" y="1877"/>
                </a:lnTo>
                <a:lnTo>
                  <a:pt x="1985434" y="248"/>
                </a:lnTo>
                <a:lnTo>
                  <a:pt x="2027439" y="34"/>
                </a:lnTo>
                <a:lnTo>
                  <a:pt x="2068224" y="3"/>
                </a:lnTo>
                <a:lnTo>
                  <a:pt x="2109250" y="0"/>
                </a:lnTo>
                <a:lnTo>
                  <a:pt x="2134195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1" name="SMARTInkShape-Group103"/>
          <p:cNvGrpSpPr/>
          <p:nvPr/>
        </p:nvGrpSpPr>
        <p:grpSpPr>
          <a:xfrm>
            <a:off x="8117085" y="4429125"/>
            <a:ext cx="267891" cy="133945"/>
            <a:chOff x="8117085" y="4429125"/>
            <a:chExt cx="267891" cy="133945"/>
          </a:xfrm>
        </p:grpSpPr>
        <p:sp>
          <p:nvSpPr>
            <p:cNvPr id="339" name="SMARTInkShape-291"/>
            <p:cNvSpPr/>
            <p:nvPr>
              <p:custDataLst>
                <p:tags r:id="rId71"/>
              </p:custDataLst>
            </p:nvPr>
          </p:nvSpPr>
          <p:spPr>
            <a:xfrm>
              <a:off x="8126014" y="4549068"/>
              <a:ext cx="187526" cy="14002"/>
            </a:xfrm>
            <a:custGeom>
              <a:avLst/>
              <a:gdLst/>
              <a:ahLst/>
              <a:cxnLst/>
              <a:rect l="0" t="0" r="0" b="0"/>
              <a:pathLst>
                <a:path w="187526" h="14002">
                  <a:moveTo>
                    <a:pt x="0" y="14001"/>
                  </a:moveTo>
                  <a:lnTo>
                    <a:pt x="42316" y="14001"/>
                  </a:lnTo>
                  <a:lnTo>
                    <a:pt x="51220" y="11355"/>
                  </a:lnTo>
                  <a:lnTo>
                    <a:pt x="59476" y="7865"/>
                  </a:lnTo>
                  <a:lnTo>
                    <a:pt x="99659" y="4323"/>
                  </a:lnTo>
                  <a:lnTo>
                    <a:pt x="124449" y="0"/>
                  </a:lnTo>
                  <a:lnTo>
                    <a:pt x="168546" y="4495"/>
                  </a:lnTo>
                  <a:lnTo>
                    <a:pt x="187525" y="5071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0" name="SMARTInkShape-292"/>
            <p:cNvSpPr/>
            <p:nvPr>
              <p:custDataLst>
                <p:tags r:id="rId72"/>
              </p:custDataLst>
            </p:nvPr>
          </p:nvSpPr>
          <p:spPr>
            <a:xfrm>
              <a:off x="8117085" y="4429125"/>
              <a:ext cx="267891" cy="44649"/>
            </a:xfrm>
            <a:custGeom>
              <a:avLst/>
              <a:gdLst/>
              <a:ahLst/>
              <a:cxnLst/>
              <a:rect l="0" t="0" r="0" b="0"/>
              <a:pathLst>
                <a:path w="267891" h="44649">
                  <a:moveTo>
                    <a:pt x="0" y="44648"/>
                  </a:moveTo>
                  <a:lnTo>
                    <a:pt x="7688" y="44648"/>
                  </a:lnTo>
                  <a:lnTo>
                    <a:pt x="28193" y="37579"/>
                  </a:lnTo>
                  <a:lnTo>
                    <a:pt x="45064" y="33623"/>
                  </a:lnTo>
                  <a:lnTo>
                    <a:pt x="62631" y="28814"/>
                  </a:lnTo>
                  <a:lnTo>
                    <a:pt x="99418" y="19925"/>
                  </a:lnTo>
                  <a:lnTo>
                    <a:pt x="138290" y="10574"/>
                  </a:lnTo>
                  <a:lnTo>
                    <a:pt x="179165" y="9145"/>
                  </a:lnTo>
                  <a:lnTo>
                    <a:pt x="202907" y="6346"/>
                  </a:lnTo>
                  <a:lnTo>
                    <a:pt x="228707" y="1253"/>
                  </a:lnTo>
                  <a:lnTo>
                    <a:pt x="267890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4" name="SMARTInkShape-Group104"/>
          <p:cNvGrpSpPr/>
          <p:nvPr/>
        </p:nvGrpSpPr>
        <p:grpSpPr>
          <a:xfrm>
            <a:off x="8581428" y="3437928"/>
            <a:ext cx="133948" cy="80369"/>
            <a:chOff x="8581428" y="3437928"/>
            <a:chExt cx="133948" cy="80369"/>
          </a:xfrm>
        </p:grpSpPr>
        <p:sp>
          <p:nvSpPr>
            <p:cNvPr id="342" name="SMARTInkShape-293"/>
            <p:cNvSpPr/>
            <p:nvPr>
              <p:custDataLst>
                <p:tags r:id="rId69"/>
              </p:custDataLst>
            </p:nvPr>
          </p:nvSpPr>
          <p:spPr>
            <a:xfrm>
              <a:off x="8626078" y="3509367"/>
              <a:ext cx="80368" cy="8930"/>
            </a:xfrm>
            <a:custGeom>
              <a:avLst/>
              <a:gdLst/>
              <a:ahLst/>
              <a:cxnLst/>
              <a:rect l="0" t="0" r="0" b="0"/>
              <a:pathLst>
                <a:path w="80368" h="8930">
                  <a:moveTo>
                    <a:pt x="0" y="8929"/>
                  </a:moveTo>
                  <a:lnTo>
                    <a:pt x="4740" y="8929"/>
                  </a:lnTo>
                  <a:lnTo>
                    <a:pt x="27865" y="826"/>
                  </a:lnTo>
                  <a:lnTo>
                    <a:pt x="68592" y="47"/>
                  </a:lnTo>
                  <a:lnTo>
                    <a:pt x="80367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3" name="SMARTInkShape-294"/>
            <p:cNvSpPr/>
            <p:nvPr>
              <p:custDataLst>
                <p:tags r:id="rId70"/>
              </p:custDataLst>
            </p:nvPr>
          </p:nvSpPr>
          <p:spPr>
            <a:xfrm>
              <a:off x="8581428" y="3437928"/>
              <a:ext cx="133948" cy="7694"/>
            </a:xfrm>
            <a:custGeom>
              <a:avLst/>
              <a:gdLst/>
              <a:ahLst/>
              <a:cxnLst/>
              <a:rect l="0" t="0" r="0" b="0"/>
              <a:pathLst>
                <a:path w="133948" h="7694">
                  <a:moveTo>
                    <a:pt x="0" y="0"/>
                  </a:moveTo>
                  <a:lnTo>
                    <a:pt x="7691" y="0"/>
                  </a:lnTo>
                  <a:lnTo>
                    <a:pt x="13303" y="4742"/>
                  </a:lnTo>
                  <a:lnTo>
                    <a:pt x="30732" y="7688"/>
                  </a:lnTo>
                  <a:lnTo>
                    <a:pt x="56157" y="7693"/>
                  </a:lnTo>
                  <a:lnTo>
                    <a:pt x="93230" y="807"/>
                  </a:lnTo>
                  <a:lnTo>
                    <a:pt x="133947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61" name="SMARTInkShape-Group105"/>
          <p:cNvGrpSpPr/>
          <p:nvPr/>
        </p:nvGrpSpPr>
        <p:grpSpPr>
          <a:xfrm>
            <a:off x="7768828" y="3527226"/>
            <a:ext cx="660798" cy="1232298"/>
            <a:chOff x="7768828" y="3527226"/>
            <a:chExt cx="660798" cy="1232298"/>
          </a:xfrm>
        </p:grpSpPr>
        <p:sp>
          <p:nvSpPr>
            <p:cNvPr id="345" name="SMARTInkShape-295"/>
            <p:cNvSpPr/>
            <p:nvPr>
              <p:custDataLst>
                <p:tags r:id="rId53"/>
              </p:custDataLst>
            </p:nvPr>
          </p:nvSpPr>
          <p:spPr>
            <a:xfrm>
              <a:off x="8224242" y="4536280"/>
              <a:ext cx="17859" cy="8931"/>
            </a:xfrm>
            <a:custGeom>
              <a:avLst/>
              <a:gdLst/>
              <a:ahLst/>
              <a:cxnLst/>
              <a:rect l="0" t="0" r="0" b="0"/>
              <a:pathLst>
                <a:path w="17859" h="8931">
                  <a:moveTo>
                    <a:pt x="0" y="8930"/>
                  </a:moveTo>
                  <a:lnTo>
                    <a:pt x="7688" y="1241"/>
                  </a:lnTo>
                  <a:lnTo>
                    <a:pt x="17858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6" name="SMARTInkShape-296"/>
            <p:cNvSpPr/>
            <p:nvPr>
              <p:custDataLst>
                <p:tags r:id="rId54"/>
              </p:custDataLst>
            </p:nvPr>
          </p:nvSpPr>
          <p:spPr>
            <a:xfrm>
              <a:off x="8206382" y="4446982"/>
              <a:ext cx="125015" cy="17860"/>
            </a:xfrm>
            <a:custGeom>
              <a:avLst/>
              <a:gdLst/>
              <a:ahLst/>
              <a:cxnLst/>
              <a:rect l="0" t="0" r="0" b="0"/>
              <a:pathLst>
                <a:path w="125015" h="17860">
                  <a:moveTo>
                    <a:pt x="0" y="17859"/>
                  </a:moveTo>
                  <a:lnTo>
                    <a:pt x="4740" y="17859"/>
                  </a:lnTo>
                  <a:lnTo>
                    <a:pt x="9714" y="15216"/>
                  </a:lnTo>
                  <a:lnTo>
                    <a:pt x="12427" y="13120"/>
                  </a:lnTo>
                  <a:lnTo>
                    <a:pt x="14240" y="12717"/>
                  </a:lnTo>
                  <a:lnTo>
                    <a:pt x="15446" y="13439"/>
                  </a:lnTo>
                  <a:lnTo>
                    <a:pt x="16250" y="14913"/>
                  </a:lnTo>
                  <a:lnTo>
                    <a:pt x="17778" y="14904"/>
                  </a:lnTo>
                  <a:lnTo>
                    <a:pt x="25662" y="11142"/>
                  </a:lnTo>
                  <a:lnTo>
                    <a:pt x="68650" y="9018"/>
                  </a:lnTo>
                  <a:lnTo>
                    <a:pt x="91319" y="7956"/>
                  </a:lnTo>
                  <a:lnTo>
                    <a:pt x="109615" y="1244"/>
                  </a:lnTo>
                  <a:lnTo>
                    <a:pt x="125014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7" name="SMARTInkShape-297"/>
            <p:cNvSpPr/>
            <p:nvPr>
              <p:custDataLst>
                <p:tags r:id="rId55"/>
              </p:custDataLst>
            </p:nvPr>
          </p:nvSpPr>
          <p:spPr>
            <a:xfrm>
              <a:off x="7849195" y="4634507"/>
              <a:ext cx="53577" cy="8931"/>
            </a:xfrm>
            <a:custGeom>
              <a:avLst/>
              <a:gdLst/>
              <a:ahLst/>
              <a:cxnLst/>
              <a:rect l="0" t="0" r="0" b="0"/>
              <a:pathLst>
                <a:path w="53577" h="8931">
                  <a:moveTo>
                    <a:pt x="0" y="8930"/>
                  </a:moveTo>
                  <a:lnTo>
                    <a:pt x="12429" y="8930"/>
                  </a:lnTo>
                  <a:lnTo>
                    <a:pt x="18089" y="6284"/>
                  </a:lnTo>
                  <a:lnTo>
                    <a:pt x="20991" y="4190"/>
                  </a:lnTo>
                  <a:lnTo>
                    <a:pt x="34550" y="1241"/>
                  </a:lnTo>
                  <a:lnTo>
                    <a:pt x="53576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8" name="SMARTInkShape-298"/>
            <p:cNvSpPr/>
            <p:nvPr>
              <p:custDataLst>
                <p:tags r:id="rId56"/>
              </p:custDataLst>
            </p:nvPr>
          </p:nvSpPr>
          <p:spPr>
            <a:xfrm>
              <a:off x="7849195" y="4536280"/>
              <a:ext cx="44648" cy="17860"/>
            </a:xfrm>
            <a:custGeom>
              <a:avLst/>
              <a:gdLst/>
              <a:ahLst/>
              <a:cxnLst/>
              <a:rect l="0" t="0" r="0" b="0"/>
              <a:pathLst>
                <a:path w="44648" h="17860">
                  <a:moveTo>
                    <a:pt x="0" y="17859"/>
                  </a:moveTo>
                  <a:lnTo>
                    <a:pt x="4741" y="17859"/>
                  </a:lnTo>
                  <a:lnTo>
                    <a:pt x="9712" y="15215"/>
                  </a:lnTo>
                  <a:lnTo>
                    <a:pt x="26863" y="4557"/>
                  </a:lnTo>
                  <a:lnTo>
                    <a:pt x="44647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9" name="SMARTInkShape-299"/>
            <p:cNvSpPr/>
            <p:nvPr>
              <p:custDataLst>
                <p:tags r:id="rId57"/>
              </p:custDataLst>
            </p:nvPr>
          </p:nvSpPr>
          <p:spPr>
            <a:xfrm>
              <a:off x="8376046" y="4036216"/>
              <a:ext cx="53580" cy="8933"/>
            </a:xfrm>
            <a:custGeom>
              <a:avLst/>
              <a:gdLst/>
              <a:ahLst/>
              <a:cxnLst/>
              <a:rect l="0" t="0" r="0" b="0"/>
              <a:pathLst>
                <a:path w="53580" h="8933">
                  <a:moveTo>
                    <a:pt x="0" y="8932"/>
                  </a:moveTo>
                  <a:lnTo>
                    <a:pt x="37834" y="8932"/>
                  </a:lnTo>
                  <a:lnTo>
                    <a:pt x="44267" y="6286"/>
                  </a:lnTo>
                  <a:lnTo>
                    <a:pt x="53579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0" name="SMARTInkShape-300"/>
            <p:cNvSpPr/>
            <p:nvPr>
              <p:custDataLst>
                <p:tags r:id="rId58"/>
              </p:custDataLst>
            </p:nvPr>
          </p:nvSpPr>
          <p:spPr>
            <a:xfrm>
              <a:off x="8304976" y="3946921"/>
              <a:ext cx="80000" cy="17860"/>
            </a:xfrm>
            <a:custGeom>
              <a:avLst/>
              <a:gdLst/>
              <a:ahLst/>
              <a:cxnLst/>
              <a:rect l="0" t="0" r="0" b="0"/>
              <a:pathLst>
                <a:path w="80000" h="17860">
                  <a:moveTo>
                    <a:pt x="8563" y="0"/>
                  </a:moveTo>
                  <a:lnTo>
                    <a:pt x="3822" y="0"/>
                  </a:lnTo>
                  <a:lnTo>
                    <a:pt x="2426" y="993"/>
                  </a:lnTo>
                  <a:lnTo>
                    <a:pt x="1495" y="2646"/>
                  </a:lnTo>
                  <a:lnTo>
                    <a:pt x="0" y="7689"/>
                  </a:lnTo>
                  <a:lnTo>
                    <a:pt x="868" y="8103"/>
                  </a:lnTo>
                  <a:lnTo>
                    <a:pt x="4481" y="8560"/>
                  </a:lnTo>
                  <a:lnTo>
                    <a:pt x="9394" y="11411"/>
                  </a:lnTo>
                  <a:lnTo>
                    <a:pt x="12093" y="13562"/>
                  </a:lnTo>
                  <a:lnTo>
                    <a:pt x="20384" y="15949"/>
                  </a:lnTo>
                  <a:lnTo>
                    <a:pt x="64237" y="17785"/>
                  </a:lnTo>
                  <a:lnTo>
                    <a:pt x="79999" y="17859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1" name="SMARTInkShape-301"/>
            <p:cNvSpPr/>
            <p:nvPr>
              <p:custDataLst>
                <p:tags r:id="rId59"/>
              </p:custDataLst>
            </p:nvPr>
          </p:nvSpPr>
          <p:spPr>
            <a:xfrm>
              <a:off x="7804546" y="4089796"/>
              <a:ext cx="35719" cy="8931"/>
            </a:xfrm>
            <a:custGeom>
              <a:avLst/>
              <a:gdLst/>
              <a:ahLst/>
              <a:cxnLst/>
              <a:rect l="0" t="0" r="0" b="0"/>
              <a:pathLst>
                <a:path w="35719" h="8931">
                  <a:moveTo>
                    <a:pt x="0" y="8930"/>
                  </a:moveTo>
                  <a:lnTo>
                    <a:pt x="4740" y="8930"/>
                  </a:lnTo>
                  <a:lnTo>
                    <a:pt x="6136" y="7936"/>
                  </a:lnTo>
                  <a:lnTo>
                    <a:pt x="7067" y="6283"/>
                  </a:lnTo>
                  <a:lnTo>
                    <a:pt x="7688" y="4190"/>
                  </a:lnTo>
                  <a:lnTo>
                    <a:pt x="10087" y="2792"/>
                  </a:lnTo>
                  <a:lnTo>
                    <a:pt x="35718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2" name="SMARTInkShape-302"/>
            <p:cNvSpPr/>
            <p:nvPr>
              <p:custDataLst>
                <p:tags r:id="rId60"/>
              </p:custDataLst>
            </p:nvPr>
          </p:nvSpPr>
          <p:spPr>
            <a:xfrm>
              <a:off x="7768828" y="4009428"/>
              <a:ext cx="80368" cy="17862"/>
            </a:xfrm>
            <a:custGeom>
              <a:avLst/>
              <a:gdLst/>
              <a:ahLst/>
              <a:cxnLst/>
              <a:rect l="0" t="0" r="0" b="0"/>
              <a:pathLst>
                <a:path w="80368" h="17862">
                  <a:moveTo>
                    <a:pt x="0" y="17861"/>
                  </a:moveTo>
                  <a:lnTo>
                    <a:pt x="4740" y="13119"/>
                  </a:lnTo>
                  <a:lnTo>
                    <a:pt x="9711" y="10792"/>
                  </a:lnTo>
                  <a:lnTo>
                    <a:pt x="48097" y="1912"/>
                  </a:lnTo>
                  <a:lnTo>
                    <a:pt x="80367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3" name="SMARTInkShape-303"/>
            <p:cNvSpPr/>
            <p:nvPr>
              <p:custDataLst>
                <p:tags r:id="rId61"/>
              </p:custDataLst>
            </p:nvPr>
          </p:nvSpPr>
          <p:spPr>
            <a:xfrm>
              <a:off x="8009928" y="3607591"/>
              <a:ext cx="44651" cy="8933"/>
            </a:xfrm>
            <a:custGeom>
              <a:avLst/>
              <a:gdLst/>
              <a:ahLst/>
              <a:cxnLst/>
              <a:rect l="0" t="0" r="0" b="0"/>
              <a:pathLst>
                <a:path w="44651" h="8933">
                  <a:moveTo>
                    <a:pt x="0" y="8932"/>
                  </a:moveTo>
                  <a:lnTo>
                    <a:pt x="9480" y="4192"/>
                  </a:lnTo>
                  <a:lnTo>
                    <a:pt x="44650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4" name="SMARTInkShape-304"/>
            <p:cNvSpPr/>
            <p:nvPr>
              <p:custDataLst>
                <p:tags r:id="rId62"/>
              </p:custDataLst>
            </p:nvPr>
          </p:nvSpPr>
          <p:spPr>
            <a:xfrm>
              <a:off x="8001000" y="3527226"/>
              <a:ext cx="71436" cy="8930"/>
            </a:xfrm>
            <a:custGeom>
              <a:avLst/>
              <a:gdLst/>
              <a:ahLst/>
              <a:cxnLst/>
              <a:rect l="0" t="0" r="0" b="0"/>
              <a:pathLst>
                <a:path w="71436" h="8930">
                  <a:moveTo>
                    <a:pt x="0" y="8929"/>
                  </a:moveTo>
                  <a:lnTo>
                    <a:pt x="16250" y="8929"/>
                  </a:lnTo>
                  <a:lnTo>
                    <a:pt x="37072" y="1862"/>
                  </a:lnTo>
                  <a:lnTo>
                    <a:pt x="71435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5" name="SMARTInkShape-305"/>
            <p:cNvSpPr/>
            <p:nvPr>
              <p:custDataLst>
                <p:tags r:id="rId63"/>
              </p:custDataLst>
            </p:nvPr>
          </p:nvSpPr>
          <p:spPr>
            <a:xfrm>
              <a:off x="8126024" y="4402370"/>
              <a:ext cx="61157" cy="357154"/>
            </a:xfrm>
            <a:custGeom>
              <a:avLst/>
              <a:gdLst/>
              <a:ahLst/>
              <a:cxnLst/>
              <a:rect l="0" t="0" r="0" b="0"/>
              <a:pathLst>
                <a:path w="61157" h="357154">
                  <a:moveTo>
                    <a:pt x="17851" y="35683"/>
                  </a:moveTo>
                  <a:lnTo>
                    <a:pt x="9287" y="35683"/>
                  </a:lnTo>
                  <a:lnTo>
                    <a:pt x="1265" y="43371"/>
                  </a:lnTo>
                  <a:lnTo>
                    <a:pt x="103" y="52194"/>
                  </a:lnTo>
                  <a:lnTo>
                    <a:pt x="0" y="61114"/>
                  </a:lnTo>
                  <a:lnTo>
                    <a:pt x="990" y="61566"/>
                  </a:lnTo>
                  <a:lnTo>
                    <a:pt x="13293" y="62438"/>
                  </a:lnTo>
                  <a:lnTo>
                    <a:pt x="14813" y="61457"/>
                  </a:lnTo>
                  <a:lnTo>
                    <a:pt x="15826" y="59811"/>
                  </a:lnTo>
                  <a:lnTo>
                    <a:pt x="16499" y="57722"/>
                  </a:lnTo>
                  <a:lnTo>
                    <a:pt x="30160" y="41482"/>
                  </a:lnTo>
                  <a:lnTo>
                    <a:pt x="40750" y="29700"/>
                  </a:lnTo>
                  <a:lnTo>
                    <a:pt x="46515" y="17819"/>
                  </a:lnTo>
                  <a:lnTo>
                    <a:pt x="52176" y="10657"/>
                  </a:lnTo>
                  <a:lnTo>
                    <a:pt x="53565" y="0"/>
                  </a:lnTo>
                  <a:lnTo>
                    <a:pt x="58308" y="4716"/>
                  </a:lnTo>
                  <a:lnTo>
                    <a:pt x="58712" y="6110"/>
                  </a:lnTo>
                  <a:lnTo>
                    <a:pt x="57991" y="7036"/>
                  </a:lnTo>
                  <a:lnTo>
                    <a:pt x="56516" y="7656"/>
                  </a:lnTo>
                  <a:lnTo>
                    <a:pt x="55533" y="9061"/>
                  </a:lnTo>
                  <a:lnTo>
                    <a:pt x="53827" y="16475"/>
                  </a:lnTo>
                  <a:lnTo>
                    <a:pt x="52592" y="39113"/>
                  </a:lnTo>
                  <a:lnTo>
                    <a:pt x="46505" y="55690"/>
                  </a:lnTo>
                  <a:lnTo>
                    <a:pt x="46460" y="66404"/>
                  </a:lnTo>
                  <a:lnTo>
                    <a:pt x="55712" y="109823"/>
                  </a:lnTo>
                  <a:lnTo>
                    <a:pt x="61156" y="138633"/>
                  </a:lnTo>
                  <a:lnTo>
                    <a:pt x="56095" y="176698"/>
                  </a:lnTo>
                  <a:lnTo>
                    <a:pt x="54068" y="213911"/>
                  </a:lnTo>
                  <a:lnTo>
                    <a:pt x="47498" y="257885"/>
                  </a:lnTo>
                  <a:lnTo>
                    <a:pt x="45016" y="295880"/>
                  </a:lnTo>
                  <a:lnTo>
                    <a:pt x="44654" y="338325"/>
                  </a:lnTo>
                  <a:lnTo>
                    <a:pt x="44640" y="357153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6" name="SMARTInkShape-306"/>
            <p:cNvSpPr/>
            <p:nvPr>
              <p:custDataLst>
                <p:tags r:id="rId64"/>
              </p:custDataLst>
            </p:nvPr>
          </p:nvSpPr>
          <p:spPr>
            <a:xfrm>
              <a:off x="8010451" y="4385907"/>
              <a:ext cx="75960" cy="194864"/>
            </a:xfrm>
            <a:custGeom>
              <a:avLst/>
              <a:gdLst/>
              <a:ahLst/>
              <a:cxnLst/>
              <a:rect l="0" t="0" r="0" b="0"/>
              <a:pathLst>
                <a:path w="75960" h="194864">
                  <a:moveTo>
                    <a:pt x="17338" y="123585"/>
                  </a:moveTo>
                  <a:lnTo>
                    <a:pt x="22078" y="123585"/>
                  </a:lnTo>
                  <a:lnTo>
                    <a:pt x="23474" y="122593"/>
                  </a:lnTo>
                  <a:lnTo>
                    <a:pt x="24405" y="120938"/>
                  </a:lnTo>
                  <a:lnTo>
                    <a:pt x="25898" y="115896"/>
                  </a:lnTo>
                  <a:lnTo>
                    <a:pt x="40483" y="99495"/>
                  </a:lnTo>
                  <a:lnTo>
                    <a:pt x="53627" y="71851"/>
                  </a:lnTo>
                  <a:lnTo>
                    <a:pt x="65076" y="53725"/>
                  </a:lnTo>
                  <a:lnTo>
                    <a:pt x="69185" y="41590"/>
                  </a:lnTo>
                  <a:lnTo>
                    <a:pt x="71564" y="22465"/>
                  </a:lnTo>
                  <a:lnTo>
                    <a:pt x="75505" y="14810"/>
                  </a:lnTo>
                  <a:lnTo>
                    <a:pt x="75959" y="12374"/>
                  </a:lnTo>
                  <a:lnTo>
                    <a:pt x="75270" y="10749"/>
                  </a:lnTo>
                  <a:lnTo>
                    <a:pt x="73819" y="9665"/>
                  </a:lnTo>
                  <a:lnTo>
                    <a:pt x="72206" y="5816"/>
                  </a:lnTo>
                  <a:lnTo>
                    <a:pt x="71775" y="3401"/>
                  </a:lnTo>
                  <a:lnTo>
                    <a:pt x="70496" y="1789"/>
                  </a:lnTo>
                  <a:lnTo>
                    <a:pt x="66428" y="0"/>
                  </a:lnTo>
                  <a:lnTo>
                    <a:pt x="64949" y="515"/>
                  </a:lnTo>
                  <a:lnTo>
                    <a:pt x="63960" y="1851"/>
                  </a:lnTo>
                  <a:lnTo>
                    <a:pt x="63301" y="3732"/>
                  </a:lnTo>
                  <a:lnTo>
                    <a:pt x="61871" y="4988"/>
                  </a:lnTo>
                  <a:lnTo>
                    <a:pt x="52445" y="9649"/>
                  </a:lnTo>
                  <a:lnTo>
                    <a:pt x="49673" y="11909"/>
                  </a:lnTo>
                  <a:lnTo>
                    <a:pt x="46592" y="19710"/>
                  </a:lnTo>
                  <a:lnTo>
                    <a:pt x="34629" y="59503"/>
                  </a:lnTo>
                  <a:lnTo>
                    <a:pt x="20237" y="97765"/>
                  </a:lnTo>
                  <a:lnTo>
                    <a:pt x="5420" y="136830"/>
                  </a:lnTo>
                  <a:lnTo>
                    <a:pt x="260" y="165372"/>
                  </a:lnTo>
                  <a:lnTo>
                    <a:pt x="0" y="169302"/>
                  </a:lnTo>
                  <a:lnTo>
                    <a:pt x="2356" y="176314"/>
                  </a:lnTo>
                  <a:lnTo>
                    <a:pt x="11953" y="188900"/>
                  </a:lnTo>
                  <a:lnTo>
                    <a:pt x="17589" y="192301"/>
                  </a:lnTo>
                  <a:lnTo>
                    <a:pt x="29293" y="194485"/>
                  </a:lnTo>
                  <a:lnTo>
                    <a:pt x="38187" y="194863"/>
                  </a:lnTo>
                  <a:lnTo>
                    <a:pt x="44134" y="192306"/>
                  </a:lnTo>
                  <a:lnTo>
                    <a:pt x="50083" y="188854"/>
                  </a:lnTo>
                  <a:lnTo>
                    <a:pt x="61984" y="186093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7" name="SMARTInkShape-307"/>
            <p:cNvSpPr/>
            <p:nvPr>
              <p:custDataLst>
                <p:tags r:id="rId65"/>
              </p:custDataLst>
            </p:nvPr>
          </p:nvSpPr>
          <p:spPr>
            <a:xfrm>
              <a:off x="8054578" y="3858195"/>
              <a:ext cx="71392" cy="213743"/>
            </a:xfrm>
            <a:custGeom>
              <a:avLst/>
              <a:gdLst/>
              <a:ahLst/>
              <a:cxnLst/>
              <a:rect l="0" t="0" r="0" b="0"/>
              <a:pathLst>
                <a:path w="71392" h="213743">
                  <a:moveTo>
                    <a:pt x="0" y="213742"/>
                  </a:moveTo>
                  <a:lnTo>
                    <a:pt x="0" y="209002"/>
                  </a:lnTo>
                  <a:lnTo>
                    <a:pt x="2644" y="204026"/>
                  </a:lnTo>
                  <a:lnTo>
                    <a:pt x="26972" y="159762"/>
                  </a:lnTo>
                  <a:lnTo>
                    <a:pt x="44664" y="121764"/>
                  </a:lnTo>
                  <a:lnTo>
                    <a:pt x="62507" y="77700"/>
                  </a:lnTo>
                  <a:lnTo>
                    <a:pt x="69674" y="48404"/>
                  </a:lnTo>
                  <a:lnTo>
                    <a:pt x="71391" y="5940"/>
                  </a:lnTo>
                  <a:lnTo>
                    <a:pt x="70415" y="3770"/>
                  </a:lnTo>
                  <a:lnTo>
                    <a:pt x="68771" y="2322"/>
                  </a:lnTo>
                  <a:lnTo>
                    <a:pt x="64300" y="715"/>
                  </a:lnTo>
                  <a:lnTo>
                    <a:pt x="59004" y="0"/>
                  </a:lnTo>
                  <a:lnTo>
                    <a:pt x="56202" y="1793"/>
                  </a:lnTo>
                  <a:lnTo>
                    <a:pt x="32526" y="30918"/>
                  </a:lnTo>
                  <a:lnTo>
                    <a:pt x="9091" y="72220"/>
                  </a:lnTo>
                  <a:lnTo>
                    <a:pt x="0" y="88726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8" name="SMARTInkShape-308"/>
            <p:cNvSpPr/>
            <p:nvPr>
              <p:custDataLst>
                <p:tags r:id="rId66"/>
              </p:custDataLst>
            </p:nvPr>
          </p:nvSpPr>
          <p:spPr>
            <a:xfrm>
              <a:off x="8161734" y="4054078"/>
              <a:ext cx="71438" cy="8930"/>
            </a:xfrm>
            <a:custGeom>
              <a:avLst/>
              <a:gdLst/>
              <a:ahLst/>
              <a:cxnLst/>
              <a:rect l="0" t="0" r="0" b="0"/>
              <a:pathLst>
                <a:path w="71438" h="8930">
                  <a:moveTo>
                    <a:pt x="0" y="8929"/>
                  </a:moveTo>
                  <a:lnTo>
                    <a:pt x="7689" y="8929"/>
                  </a:lnTo>
                  <a:lnTo>
                    <a:pt x="15814" y="2791"/>
                  </a:lnTo>
                  <a:lnTo>
                    <a:pt x="21247" y="1241"/>
                  </a:lnTo>
                  <a:lnTo>
                    <a:pt x="63884" y="31"/>
                  </a:lnTo>
                  <a:lnTo>
                    <a:pt x="71437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9" name="SMARTInkShape-309"/>
            <p:cNvSpPr/>
            <p:nvPr>
              <p:custDataLst>
                <p:tags r:id="rId67"/>
              </p:custDataLst>
            </p:nvPr>
          </p:nvSpPr>
          <p:spPr>
            <a:xfrm>
              <a:off x="8215348" y="3911203"/>
              <a:ext cx="53542" cy="299363"/>
            </a:xfrm>
            <a:custGeom>
              <a:avLst/>
              <a:gdLst/>
              <a:ahLst/>
              <a:cxnLst/>
              <a:rect l="0" t="0" r="0" b="0"/>
              <a:pathLst>
                <a:path w="53542" h="299363">
                  <a:moveTo>
                    <a:pt x="35683" y="0"/>
                  </a:moveTo>
                  <a:lnTo>
                    <a:pt x="30940" y="4740"/>
                  </a:lnTo>
                  <a:lnTo>
                    <a:pt x="28613" y="9713"/>
                  </a:lnTo>
                  <a:lnTo>
                    <a:pt x="19733" y="48097"/>
                  </a:lnTo>
                  <a:lnTo>
                    <a:pt x="11938" y="90743"/>
                  </a:lnTo>
                  <a:lnTo>
                    <a:pt x="6849" y="132173"/>
                  </a:lnTo>
                  <a:lnTo>
                    <a:pt x="1324" y="174053"/>
                  </a:lnTo>
                  <a:lnTo>
                    <a:pt x="231" y="213416"/>
                  </a:lnTo>
                  <a:lnTo>
                    <a:pt x="0" y="254102"/>
                  </a:lnTo>
                  <a:lnTo>
                    <a:pt x="962" y="278431"/>
                  </a:lnTo>
                  <a:lnTo>
                    <a:pt x="4706" y="286796"/>
                  </a:lnTo>
                  <a:lnTo>
                    <a:pt x="7095" y="289425"/>
                  </a:lnTo>
                  <a:lnTo>
                    <a:pt x="20953" y="298728"/>
                  </a:lnTo>
                  <a:lnTo>
                    <a:pt x="23880" y="299362"/>
                  </a:lnTo>
                  <a:lnTo>
                    <a:pt x="26821" y="298793"/>
                  </a:lnTo>
                  <a:lnTo>
                    <a:pt x="32736" y="296506"/>
                  </a:lnTo>
                  <a:lnTo>
                    <a:pt x="41644" y="294229"/>
                  </a:lnTo>
                  <a:lnTo>
                    <a:pt x="53541" y="28575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0" name="SMARTInkShape-310"/>
            <p:cNvSpPr/>
            <p:nvPr>
              <p:custDataLst>
                <p:tags r:id="rId68"/>
              </p:custDataLst>
            </p:nvPr>
          </p:nvSpPr>
          <p:spPr>
            <a:xfrm>
              <a:off x="8027799" y="3884581"/>
              <a:ext cx="80358" cy="321255"/>
            </a:xfrm>
            <a:custGeom>
              <a:avLst/>
              <a:gdLst/>
              <a:ahLst/>
              <a:cxnLst/>
              <a:rect l="0" t="0" r="0" b="0"/>
              <a:pathLst>
                <a:path w="80358" h="321255">
                  <a:moveTo>
                    <a:pt x="8918" y="115919"/>
                  </a:moveTo>
                  <a:lnTo>
                    <a:pt x="0" y="115919"/>
                  </a:lnTo>
                  <a:lnTo>
                    <a:pt x="7677" y="108229"/>
                  </a:lnTo>
                  <a:lnTo>
                    <a:pt x="16796" y="93968"/>
                  </a:lnTo>
                  <a:lnTo>
                    <a:pt x="34029" y="77922"/>
                  </a:lnTo>
                  <a:lnTo>
                    <a:pt x="62452" y="34939"/>
                  </a:lnTo>
                  <a:lnTo>
                    <a:pt x="68768" y="20157"/>
                  </a:lnTo>
                  <a:lnTo>
                    <a:pt x="71236" y="12833"/>
                  </a:lnTo>
                  <a:lnTo>
                    <a:pt x="79943" y="398"/>
                  </a:lnTo>
                  <a:lnTo>
                    <a:pt x="75493" y="0"/>
                  </a:lnTo>
                  <a:lnTo>
                    <a:pt x="74138" y="936"/>
                  </a:lnTo>
                  <a:lnTo>
                    <a:pt x="73235" y="2553"/>
                  </a:lnTo>
                  <a:lnTo>
                    <a:pt x="59104" y="33255"/>
                  </a:lnTo>
                  <a:lnTo>
                    <a:pt x="33936" y="73094"/>
                  </a:lnTo>
                  <a:lnTo>
                    <a:pt x="18006" y="116158"/>
                  </a:lnTo>
                  <a:lnTo>
                    <a:pt x="11611" y="145424"/>
                  </a:lnTo>
                  <a:lnTo>
                    <a:pt x="4709" y="186129"/>
                  </a:lnTo>
                  <a:lnTo>
                    <a:pt x="610" y="229195"/>
                  </a:lnTo>
                  <a:lnTo>
                    <a:pt x="2820" y="251678"/>
                  </a:lnTo>
                  <a:lnTo>
                    <a:pt x="11028" y="291242"/>
                  </a:lnTo>
                  <a:lnTo>
                    <a:pt x="24080" y="308964"/>
                  </a:lnTo>
                  <a:lnTo>
                    <a:pt x="32812" y="317205"/>
                  </a:lnTo>
                  <a:lnTo>
                    <a:pt x="38721" y="319479"/>
                  </a:lnTo>
                  <a:lnTo>
                    <a:pt x="65475" y="321254"/>
                  </a:lnTo>
                  <a:lnTo>
                    <a:pt x="71428" y="318634"/>
                  </a:lnTo>
                  <a:lnTo>
                    <a:pt x="80357" y="312372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65" name="SMARTInkShape-Group106"/>
          <p:cNvGrpSpPr/>
          <p:nvPr/>
        </p:nvGrpSpPr>
        <p:grpSpPr>
          <a:xfrm>
            <a:off x="8090727" y="3196826"/>
            <a:ext cx="365688" cy="584289"/>
            <a:chOff x="8090727" y="3196826"/>
            <a:chExt cx="365688" cy="584289"/>
          </a:xfrm>
        </p:grpSpPr>
        <p:sp>
          <p:nvSpPr>
            <p:cNvPr id="362" name="SMARTInkShape-311"/>
            <p:cNvSpPr/>
            <p:nvPr>
              <p:custDataLst>
                <p:tags r:id="rId50"/>
              </p:custDataLst>
            </p:nvPr>
          </p:nvSpPr>
          <p:spPr>
            <a:xfrm>
              <a:off x="8358185" y="3366492"/>
              <a:ext cx="98230" cy="8930"/>
            </a:xfrm>
            <a:custGeom>
              <a:avLst/>
              <a:gdLst/>
              <a:ahLst/>
              <a:cxnLst/>
              <a:rect l="0" t="0" r="0" b="0"/>
              <a:pathLst>
                <a:path w="98230" h="8930">
                  <a:moveTo>
                    <a:pt x="0" y="0"/>
                  </a:moveTo>
                  <a:lnTo>
                    <a:pt x="40896" y="0"/>
                  </a:lnTo>
                  <a:lnTo>
                    <a:pt x="76486" y="990"/>
                  </a:lnTo>
                  <a:lnTo>
                    <a:pt x="98229" y="8929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3" name="SMARTInkShape-312"/>
            <p:cNvSpPr/>
            <p:nvPr>
              <p:custDataLst>
                <p:tags r:id="rId51"/>
              </p:custDataLst>
            </p:nvPr>
          </p:nvSpPr>
          <p:spPr>
            <a:xfrm>
              <a:off x="8349667" y="3196826"/>
              <a:ext cx="88887" cy="392593"/>
            </a:xfrm>
            <a:custGeom>
              <a:avLst/>
              <a:gdLst/>
              <a:ahLst/>
              <a:cxnLst/>
              <a:rect l="0" t="0" r="0" b="0"/>
              <a:pathLst>
                <a:path w="88887" h="392593">
                  <a:moveTo>
                    <a:pt x="44239" y="0"/>
                  </a:moveTo>
                  <a:lnTo>
                    <a:pt x="39496" y="4739"/>
                  </a:lnTo>
                  <a:lnTo>
                    <a:pt x="37169" y="9712"/>
                  </a:lnTo>
                  <a:lnTo>
                    <a:pt x="35342" y="51140"/>
                  </a:lnTo>
                  <a:lnTo>
                    <a:pt x="35311" y="90152"/>
                  </a:lnTo>
                  <a:lnTo>
                    <a:pt x="35310" y="129927"/>
                  </a:lnTo>
                  <a:lnTo>
                    <a:pt x="29171" y="169863"/>
                  </a:lnTo>
                  <a:lnTo>
                    <a:pt x="26213" y="203349"/>
                  </a:lnTo>
                  <a:lnTo>
                    <a:pt x="16830" y="247573"/>
                  </a:lnTo>
                  <a:lnTo>
                    <a:pt x="10159" y="290006"/>
                  </a:lnTo>
                  <a:lnTo>
                    <a:pt x="2706" y="328485"/>
                  </a:lnTo>
                  <a:lnTo>
                    <a:pt x="0" y="362497"/>
                  </a:lnTo>
                  <a:lnTo>
                    <a:pt x="4450" y="380811"/>
                  </a:lnTo>
                  <a:lnTo>
                    <a:pt x="6801" y="384841"/>
                  </a:lnTo>
                  <a:lnTo>
                    <a:pt x="12055" y="389324"/>
                  </a:lnTo>
                  <a:lnTo>
                    <a:pt x="25331" y="391846"/>
                  </a:lnTo>
                  <a:lnTo>
                    <a:pt x="37093" y="392592"/>
                  </a:lnTo>
                  <a:lnTo>
                    <a:pt x="57084" y="385716"/>
                  </a:lnTo>
                  <a:lnTo>
                    <a:pt x="77496" y="374804"/>
                  </a:lnTo>
                  <a:lnTo>
                    <a:pt x="88886" y="366118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4" name="SMARTInkShape-313"/>
            <p:cNvSpPr/>
            <p:nvPr>
              <p:custDataLst>
                <p:tags r:id="rId52"/>
              </p:custDataLst>
            </p:nvPr>
          </p:nvSpPr>
          <p:spPr>
            <a:xfrm>
              <a:off x="8090727" y="3402210"/>
              <a:ext cx="133516" cy="378905"/>
            </a:xfrm>
            <a:custGeom>
              <a:avLst/>
              <a:gdLst/>
              <a:ahLst/>
              <a:cxnLst/>
              <a:rect l="0" t="0" r="0" b="0"/>
              <a:pathLst>
                <a:path w="133516" h="378905">
                  <a:moveTo>
                    <a:pt x="88865" y="0"/>
                  </a:moveTo>
                  <a:lnTo>
                    <a:pt x="84125" y="0"/>
                  </a:lnTo>
                  <a:lnTo>
                    <a:pt x="82729" y="993"/>
                  </a:lnTo>
                  <a:lnTo>
                    <a:pt x="81798" y="2646"/>
                  </a:lnTo>
                  <a:lnTo>
                    <a:pt x="81177" y="4740"/>
                  </a:lnTo>
                  <a:lnTo>
                    <a:pt x="79771" y="6135"/>
                  </a:lnTo>
                  <a:lnTo>
                    <a:pt x="75562" y="7688"/>
                  </a:lnTo>
                  <a:lnTo>
                    <a:pt x="74045" y="9094"/>
                  </a:lnTo>
                  <a:lnTo>
                    <a:pt x="72356" y="13302"/>
                  </a:lnTo>
                  <a:lnTo>
                    <a:pt x="68539" y="29618"/>
                  </a:lnTo>
                  <a:lnTo>
                    <a:pt x="61345" y="42840"/>
                  </a:lnTo>
                  <a:lnTo>
                    <a:pt x="58612" y="46419"/>
                  </a:lnTo>
                  <a:lnTo>
                    <a:pt x="55577" y="55689"/>
                  </a:lnTo>
                  <a:lnTo>
                    <a:pt x="53210" y="97498"/>
                  </a:lnTo>
                  <a:lnTo>
                    <a:pt x="53189" y="100718"/>
                  </a:lnTo>
                  <a:lnTo>
                    <a:pt x="55812" y="106940"/>
                  </a:lnTo>
                  <a:lnTo>
                    <a:pt x="60839" y="114280"/>
                  </a:lnTo>
                  <a:lnTo>
                    <a:pt x="64172" y="115283"/>
                  </a:lnTo>
                  <a:lnTo>
                    <a:pt x="66451" y="115550"/>
                  </a:lnTo>
                  <a:lnTo>
                    <a:pt x="67970" y="114736"/>
                  </a:lnTo>
                  <a:lnTo>
                    <a:pt x="68981" y="113202"/>
                  </a:lnTo>
                  <a:lnTo>
                    <a:pt x="69657" y="111187"/>
                  </a:lnTo>
                  <a:lnTo>
                    <a:pt x="93905" y="74216"/>
                  </a:lnTo>
                  <a:lnTo>
                    <a:pt x="105795" y="30859"/>
                  </a:lnTo>
                  <a:lnTo>
                    <a:pt x="106312" y="24299"/>
                  </a:lnTo>
                  <a:lnTo>
                    <a:pt x="103896" y="18076"/>
                  </a:lnTo>
                  <a:lnTo>
                    <a:pt x="100507" y="12002"/>
                  </a:lnTo>
                  <a:lnTo>
                    <a:pt x="99001" y="5995"/>
                  </a:lnTo>
                  <a:lnTo>
                    <a:pt x="97607" y="3996"/>
                  </a:lnTo>
                  <a:lnTo>
                    <a:pt x="95684" y="2665"/>
                  </a:lnTo>
                  <a:lnTo>
                    <a:pt x="90213" y="526"/>
                  </a:lnTo>
                  <a:lnTo>
                    <a:pt x="81295" y="47"/>
                  </a:lnTo>
                  <a:lnTo>
                    <a:pt x="80843" y="1022"/>
                  </a:lnTo>
                  <a:lnTo>
                    <a:pt x="80340" y="4754"/>
                  </a:lnTo>
                  <a:lnTo>
                    <a:pt x="82760" y="9720"/>
                  </a:lnTo>
                  <a:lnTo>
                    <a:pt x="86152" y="15234"/>
                  </a:lnTo>
                  <a:lnTo>
                    <a:pt x="95757" y="38910"/>
                  </a:lnTo>
                  <a:lnTo>
                    <a:pt x="109825" y="60932"/>
                  </a:lnTo>
                  <a:lnTo>
                    <a:pt x="119884" y="103062"/>
                  </a:lnTo>
                  <a:lnTo>
                    <a:pt x="129792" y="128764"/>
                  </a:lnTo>
                  <a:lnTo>
                    <a:pt x="133025" y="170156"/>
                  </a:lnTo>
                  <a:lnTo>
                    <a:pt x="126383" y="214378"/>
                  </a:lnTo>
                  <a:lnTo>
                    <a:pt x="120198" y="250043"/>
                  </a:lnTo>
                  <a:lnTo>
                    <a:pt x="99472" y="294682"/>
                  </a:lnTo>
                  <a:lnTo>
                    <a:pt x="86717" y="318824"/>
                  </a:lnTo>
                  <a:lnTo>
                    <a:pt x="58818" y="349893"/>
                  </a:lnTo>
                  <a:lnTo>
                    <a:pt x="19153" y="377856"/>
                  </a:lnTo>
                  <a:lnTo>
                    <a:pt x="14610" y="378904"/>
                  </a:lnTo>
                  <a:lnTo>
                    <a:pt x="10589" y="378611"/>
                  </a:lnTo>
                  <a:lnTo>
                    <a:pt x="6915" y="377422"/>
                  </a:lnTo>
                  <a:lnTo>
                    <a:pt x="4467" y="375638"/>
                  </a:lnTo>
                  <a:lnTo>
                    <a:pt x="1744" y="371010"/>
                  </a:lnTo>
                  <a:lnTo>
                    <a:pt x="0" y="358963"/>
                  </a:lnTo>
                  <a:lnTo>
                    <a:pt x="689" y="344043"/>
                  </a:lnTo>
                  <a:lnTo>
                    <a:pt x="14812" y="302325"/>
                  </a:lnTo>
                  <a:lnTo>
                    <a:pt x="34122" y="258792"/>
                  </a:lnTo>
                  <a:lnTo>
                    <a:pt x="62314" y="216936"/>
                  </a:lnTo>
                  <a:lnTo>
                    <a:pt x="101609" y="175885"/>
                  </a:lnTo>
                  <a:lnTo>
                    <a:pt x="117888" y="163680"/>
                  </a:lnTo>
                  <a:lnTo>
                    <a:pt x="133515" y="142875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66" name="SMARTInkShape-314"/>
          <p:cNvSpPr/>
          <p:nvPr>
            <p:custDataLst>
              <p:tags r:id="rId11"/>
            </p:custDataLst>
          </p:nvPr>
        </p:nvSpPr>
        <p:spPr>
          <a:xfrm>
            <a:off x="7617021" y="3080741"/>
            <a:ext cx="237319" cy="2116338"/>
          </a:xfrm>
          <a:custGeom>
            <a:avLst/>
            <a:gdLst/>
            <a:ahLst/>
            <a:cxnLst/>
            <a:rect l="0" t="0" r="0" b="0"/>
            <a:pathLst>
              <a:path w="237319" h="2116338">
                <a:moveTo>
                  <a:pt x="232174" y="0"/>
                </a:moveTo>
                <a:lnTo>
                  <a:pt x="233164" y="40944"/>
                </a:lnTo>
                <a:lnTo>
                  <a:pt x="237318" y="63065"/>
                </a:lnTo>
                <a:lnTo>
                  <a:pt x="233047" y="99673"/>
                </a:lnTo>
                <a:lnTo>
                  <a:pt x="232347" y="135222"/>
                </a:lnTo>
                <a:lnTo>
                  <a:pt x="229562" y="176788"/>
                </a:lnTo>
                <a:lnTo>
                  <a:pt x="219751" y="218697"/>
                </a:lnTo>
                <a:lnTo>
                  <a:pt x="214397" y="260048"/>
                </a:lnTo>
                <a:lnTo>
                  <a:pt x="208495" y="298751"/>
                </a:lnTo>
                <a:lnTo>
                  <a:pt x="204320" y="335795"/>
                </a:lnTo>
                <a:lnTo>
                  <a:pt x="193382" y="372898"/>
                </a:lnTo>
                <a:lnTo>
                  <a:pt x="188269" y="414870"/>
                </a:lnTo>
                <a:lnTo>
                  <a:pt x="183557" y="444007"/>
                </a:lnTo>
                <a:lnTo>
                  <a:pt x="178155" y="476143"/>
                </a:lnTo>
                <a:lnTo>
                  <a:pt x="172446" y="509275"/>
                </a:lnTo>
                <a:lnTo>
                  <a:pt x="166603" y="540537"/>
                </a:lnTo>
                <a:lnTo>
                  <a:pt x="160698" y="573615"/>
                </a:lnTo>
                <a:lnTo>
                  <a:pt x="154765" y="608159"/>
                </a:lnTo>
                <a:lnTo>
                  <a:pt x="148822" y="643356"/>
                </a:lnTo>
                <a:lnTo>
                  <a:pt x="142874" y="678841"/>
                </a:lnTo>
                <a:lnTo>
                  <a:pt x="136921" y="714457"/>
                </a:lnTo>
                <a:lnTo>
                  <a:pt x="130968" y="750129"/>
                </a:lnTo>
                <a:lnTo>
                  <a:pt x="125017" y="783184"/>
                </a:lnTo>
                <a:lnTo>
                  <a:pt x="119064" y="815402"/>
                </a:lnTo>
                <a:lnTo>
                  <a:pt x="113111" y="849564"/>
                </a:lnTo>
                <a:lnTo>
                  <a:pt x="107157" y="881946"/>
                </a:lnTo>
                <a:lnTo>
                  <a:pt x="101204" y="913867"/>
                </a:lnTo>
                <a:lnTo>
                  <a:pt x="95250" y="947896"/>
                </a:lnTo>
                <a:lnTo>
                  <a:pt x="91944" y="982867"/>
                </a:lnTo>
                <a:lnTo>
                  <a:pt x="89483" y="1017260"/>
                </a:lnTo>
                <a:lnTo>
                  <a:pt x="85080" y="1049082"/>
                </a:lnTo>
                <a:lnTo>
                  <a:pt x="82464" y="1085053"/>
                </a:lnTo>
                <a:lnTo>
                  <a:pt x="80306" y="1122207"/>
                </a:lnTo>
                <a:lnTo>
                  <a:pt x="76041" y="1155257"/>
                </a:lnTo>
                <a:lnTo>
                  <a:pt x="73483" y="1189127"/>
                </a:lnTo>
                <a:lnTo>
                  <a:pt x="71356" y="1224024"/>
                </a:lnTo>
                <a:lnTo>
                  <a:pt x="67102" y="1259378"/>
                </a:lnTo>
                <a:lnTo>
                  <a:pt x="61904" y="1292290"/>
                </a:lnTo>
                <a:lnTo>
                  <a:pt x="57281" y="1324445"/>
                </a:lnTo>
                <a:lnTo>
                  <a:pt x="55223" y="1358579"/>
                </a:lnTo>
                <a:lnTo>
                  <a:pt x="51665" y="1390948"/>
                </a:lnTo>
                <a:lnTo>
                  <a:pt x="47766" y="1422863"/>
                </a:lnTo>
                <a:lnTo>
                  <a:pt x="46036" y="1456892"/>
                </a:lnTo>
                <a:lnTo>
                  <a:pt x="42619" y="1489214"/>
                </a:lnTo>
                <a:lnTo>
                  <a:pt x="38786" y="1520116"/>
                </a:lnTo>
                <a:lnTo>
                  <a:pt x="37083" y="1550386"/>
                </a:lnTo>
                <a:lnTo>
                  <a:pt x="36327" y="1583022"/>
                </a:lnTo>
                <a:lnTo>
                  <a:pt x="34997" y="1616378"/>
                </a:lnTo>
                <a:lnTo>
                  <a:pt x="31098" y="1647740"/>
                </a:lnTo>
                <a:lnTo>
                  <a:pt x="26058" y="1678215"/>
                </a:lnTo>
                <a:lnTo>
                  <a:pt x="21505" y="1708296"/>
                </a:lnTo>
                <a:lnTo>
                  <a:pt x="18940" y="1752129"/>
                </a:lnTo>
                <a:lnTo>
                  <a:pt x="17188" y="1791686"/>
                </a:lnTo>
                <a:lnTo>
                  <a:pt x="11817" y="1833392"/>
                </a:lnTo>
                <a:lnTo>
                  <a:pt x="9787" y="1871324"/>
                </a:lnTo>
                <a:lnTo>
                  <a:pt x="8191" y="1907701"/>
                </a:lnTo>
                <a:lnTo>
                  <a:pt x="2868" y="1943613"/>
                </a:lnTo>
                <a:lnTo>
                  <a:pt x="851" y="1979390"/>
                </a:lnTo>
                <a:lnTo>
                  <a:pt x="254" y="2014134"/>
                </a:lnTo>
                <a:lnTo>
                  <a:pt x="52" y="2053044"/>
                </a:lnTo>
                <a:lnTo>
                  <a:pt x="7" y="2097623"/>
                </a:lnTo>
                <a:lnTo>
                  <a:pt x="0" y="2116337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74" name="SMARTInkShape-Group108"/>
          <p:cNvGrpSpPr/>
          <p:nvPr/>
        </p:nvGrpSpPr>
        <p:grpSpPr>
          <a:xfrm>
            <a:off x="7277695" y="3482578"/>
            <a:ext cx="321470" cy="1089423"/>
            <a:chOff x="7277695" y="3482578"/>
            <a:chExt cx="321470" cy="1089423"/>
          </a:xfrm>
        </p:grpSpPr>
        <p:sp>
          <p:nvSpPr>
            <p:cNvPr id="367" name="SMARTInkShape-315"/>
            <p:cNvSpPr/>
            <p:nvPr>
              <p:custDataLst>
                <p:tags r:id="rId43"/>
              </p:custDataLst>
            </p:nvPr>
          </p:nvSpPr>
          <p:spPr>
            <a:xfrm>
              <a:off x="7554514" y="4563069"/>
              <a:ext cx="44651" cy="8932"/>
            </a:xfrm>
            <a:custGeom>
              <a:avLst/>
              <a:gdLst/>
              <a:ahLst/>
              <a:cxnLst/>
              <a:rect l="0" t="0" r="0" b="0"/>
              <a:pathLst>
                <a:path w="44651" h="8932">
                  <a:moveTo>
                    <a:pt x="0" y="0"/>
                  </a:moveTo>
                  <a:lnTo>
                    <a:pt x="7690" y="0"/>
                  </a:lnTo>
                  <a:lnTo>
                    <a:pt x="28940" y="7688"/>
                  </a:lnTo>
                  <a:lnTo>
                    <a:pt x="44650" y="8931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8" name="SMARTInkShape-316"/>
            <p:cNvSpPr/>
            <p:nvPr>
              <p:custDataLst>
                <p:tags r:id="rId44"/>
              </p:custDataLst>
            </p:nvPr>
          </p:nvSpPr>
          <p:spPr>
            <a:xfrm>
              <a:off x="7474146" y="4500562"/>
              <a:ext cx="107158" cy="17860"/>
            </a:xfrm>
            <a:custGeom>
              <a:avLst/>
              <a:gdLst/>
              <a:ahLst/>
              <a:cxnLst/>
              <a:rect l="0" t="0" r="0" b="0"/>
              <a:pathLst>
                <a:path w="107158" h="17860">
                  <a:moveTo>
                    <a:pt x="0" y="0"/>
                  </a:moveTo>
                  <a:lnTo>
                    <a:pt x="42843" y="0"/>
                  </a:lnTo>
                  <a:lnTo>
                    <a:pt x="65431" y="991"/>
                  </a:lnTo>
                  <a:lnTo>
                    <a:pt x="89121" y="11023"/>
                  </a:lnTo>
                  <a:lnTo>
                    <a:pt x="95173" y="14822"/>
                  </a:lnTo>
                  <a:lnTo>
                    <a:pt x="107157" y="17859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9" name="SMARTInkShape-317"/>
            <p:cNvSpPr/>
            <p:nvPr>
              <p:custDataLst>
                <p:tags r:id="rId45"/>
              </p:custDataLst>
            </p:nvPr>
          </p:nvSpPr>
          <p:spPr>
            <a:xfrm>
              <a:off x="7277695" y="4555380"/>
              <a:ext cx="151806" cy="16621"/>
            </a:xfrm>
            <a:custGeom>
              <a:avLst/>
              <a:gdLst/>
              <a:ahLst/>
              <a:cxnLst/>
              <a:rect l="0" t="0" r="0" b="0"/>
              <a:pathLst>
                <a:path w="151806" h="16621">
                  <a:moveTo>
                    <a:pt x="0" y="7689"/>
                  </a:moveTo>
                  <a:lnTo>
                    <a:pt x="0" y="0"/>
                  </a:lnTo>
                  <a:lnTo>
                    <a:pt x="0" y="7591"/>
                  </a:lnTo>
                  <a:lnTo>
                    <a:pt x="41679" y="7689"/>
                  </a:lnTo>
                  <a:lnTo>
                    <a:pt x="65483" y="7689"/>
                  </a:lnTo>
                  <a:lnTo>
                    <a:pt x="100835" y="16251"/>
                  </a:lnTo>
                  <a:lnTo>
                    <a:pt x="106993" y="13810"/>
                  </a:lnTo>
                  <a:lnTo>
                    <a:pt x="114290" y="8899"/>
                  </a:lnTo>
                  <a:lnTo>
                    <a:pt x="125563" y="7848"/>
                  </a:lnTo>
                  <a:lnTo>
                    <a:pt x="132289" y="7720"/>
                  </a:lnTo>
                  <a:lnTo>
                    <a:pt x="142462" y="16252"/>
                  </a:lnTo>
                  <a:lnTo>
                    <a:pt x="151805" y="1662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0" name="SMARTInkShape-318"/>
            <p:cNvSpPr/>
            <p:nvPr>
              <p:custDataLst>
                <p:tags r:id="rId46"/>
              </p:custDataLst>
            </p:nvPr>
          </p:nvSpPr>
          <p:spPr>
            <a:xfrm>
              <a:off x="7331271" y="4563069"/>
              <a:ext cx="26790" cy="8932"/>
            </a:xfrm>
            <a:custGeom>
              <a:avLst/>
              <a:gdLst/>
              <a:ahLst/>
              <a:cxnLst/>
              <a:rect l="0" t="0" r="0" b="0"/>
              <a:pathLst>
                <a:path w="26790" h="8932">
                  <a:moveTo>
                    <a:pt x="0" y="8931"/>
                  </a:moveTo>
                  <a:lnTo>
                    <a:pt x="0" y="1241"/>
                  </a:lnTo>
                  <a:lnTo>
                    <a:pt x="26789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1" name="SMARTInkShape-319"/>
            <p:cNvSpPr/>
            <p:nvPr>
              <p:custDataLst>
                <p:tags r:id="rId47"/>
              </p:custDataLst>
            </p:nvPr>
          </p:nvSpPr>
          <p:spPr>
            <a:xfrm>
              <a:off x="7277695" y="4473773"/>
              <a:ext cx="98227" cy="17860"/>
            </a:xfrm>
            <a:custGeom>
              <a:avLst/>
              <a:gdLst/>
              <a:ahLst/>
              <a:cxnLst/>
              <a:rect l="0" t="0" r="0" b="0"/>
              <a:pathLst>
                <a:path w="98227" h="17860">
                  <a:moveTo>
                    <a:pt x="0" y="0"/>
                  </a:moveTo>
                  <a:lnTo>
                    <a:pt x="4741" y="4740"/>
                  </a:lnTo>
                  <a:lnTo>
                    <a:pt x="9712" y="7067"/>
                  </a:lnTo>
                  <a:lnTo>
                    <a:pt x="53421" y="8915"/>
                  </a:lnTo>
                  <a:lnTo>
                    <a:pt x="86288" y="8928"/>
                  </a:lnTo>
                  <a:lnTo>
                    <a:pt x="90604" y="11574"/>
                  </a:lnTo>
                  <a:lnTo>
                    <a:pt x="98226" y="17859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2" name="SMARTInkShape-320"/>
            <p:cNvSpPr/>
            <p:nvPr>
              <p:custDataLst>
                <p:tags r:id="rId48"/>
              </p:custDataLst>
            </p:nvPr>
          </p:nvSpPr>
          <p:spPr>
            <a:xfrm>
              <a:off x="7277730" y="3884414"/>
              <a:ext cx="178560" cy="276819"/>
            </a:xfrm>
            <a:custGeom>
              <a:avLst/>
              <a:gdLst/>
              <a:ahLst/>
              <a:cxnLst/>
              <a:rect l="0" t="0" r="0" b="0"/>
              <a:pathLst>
                <a:path w="178560" h="276819">
                  <a:moveTo>
                    <a:pt x="133909" y="0"/>
                  </a:moveTo>
                  <a:lnTo>
                    <a:pt x="129169" y="0"/>
                  </a:lnTo>
                  <a:lnTo>
                    <a:pt x="127773" y="991"/>
                  </a:lnTo>
                  <a:lnTo>
                    <a:pt x="126842" y="2644"/>
                  </a:lnTo>
                  <a:lnTo>
                    <a:pt x="126221" y="4740"/>
                  </a:lnTo>
                  <a:lnTo>
                    <a:pt x="115430" y="18090"/>
                  </a:lnTo>
                  <a:lnTo>
                    <a:pt x="98136" y="38384"/>
                  </a:lnTo>
                  <a:lnTo>
                    <a:pt x="82309" y="59696"/>
                  </a:lnTo>
                  <a:lnTo>
                    <a:pt x="46843" y="104077"/>
                  </a:lnTo>
                  <a:lnTo>
                    <a:pt x="13114" y="139624"/>
                  </a:lnTo>
                  <a:lnTo>
                    <a:pt x="7081" y="151750"/>
                  </a:lnTo>
                  <a:lnTo>
                    <a:pt x="1369" y="158958"/>
                  </a:lnTo>
                  <a:lnTo>
                    <a:pt x="0" y="169249"/>
                  </a:lnTo>
                  <a:lnTo>
                    <a:pt x="13268" y="182955"/>
                  </a:lnTo>
                  <a:lnTo>
                    <a:pt x="18444" y="185493"/>
                  </a:lnTo>
                  <a:lnTo>
                    <a:pt x="34594" y="191863"/>
                  </a:lnTo>
                  <a:lnTo>
                    <a:pt x="77772" y="217324"/>
                  </a:lnTo>
                  <a:lnTo>
                    <a:pt x="97463" y="225108"/>
                  </a:lnTo>
                  <a:lnTo>
                    <a:pt x="114693" y="235517"/>
                  </a:lnTo>
                  <a:lnTo>
                    <a:pt x="133340" y="243010"/>
                  </a:lnTo>
                  <a:lnTo>
                    <a:pt x="168231" y="275427"/>
                  </a:lnTo>
                  <a:lnTo>
                    <a:pt x="178559" y="276818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3" name="SMARTInkShape-321"/>
            <p:cNvSpPr/>
            <p:nvPr>
              <p:custDataLst>
                <p:tags r:id="rId49"/>
              </p:custDataLst>
            </p:nvPr>
          </p:nvSpPr>
          <p:spPr>
            <a:xfrm>
              <a:off x="7313521" y="3482578"/>
              <a:ext cx="222977" cy="232173"/>
            </a:xfrm>
            <a:custGeom>
              <a:avLst/>
              <a:gdLst/>
              <a:ahLst/>
              <a:cxnLst/>
              <a:rect l="0" t="0" r="0" b="0"/>
              <a:pathLst>
                <a:path w="222977" h="232173">
                  <a:moveTo>
                    <a:pt x="8821" y="0"/>
                  </a:moveTo>
                  <a:lnTo>
                    <a:pt x="0" y="0"/>
                  </a:lnTo>
                  <a:lnTo>
                    <a:pt x="7591" y="7688"/>
                  </a:lnTo>
                  <a:lnTo>
                    <a:pt x="15708" y="9677"/>
                  </a:lnTo>
                  <a:lnTo>
                    <a:pt x="47725" y="31847"/>
                  </a:lnTo>
                  <a:lnTo>
                    <a:pt x="86628" y="47996"/>
                  </a:lnTo>
                  <a:lnTo>
                    <a:pt x="123101" y="59910"/>
                  </a:lnTo>
                  <a:lnTo>
                    <a:pt x="142230" y="64384"/>
                  </a:lnTo>
                  <a:lnTo>
                    <a:pt x="184408" y="83453"/>
                  </a:lnTo>
                  <a:lnTo>
                    <a:pt x="213969" y="104513"/>
                  </a:lnTo>
                  <a:lnTo>
                    <a:pt x="222598" y="107000"/>
                  </a:lnTo>
                  <a:lnTo>
                    <a:pt x="222976" y="111851"/>
                  </a:lnTo>
                  <a:lnTo>
                    <a:pt x="222036" y="113261"/>
                  </a:lnTo>
                  <a:lnTo>
                    <a:pt x="220419" y="114204"/>
                  </a:lnTo>
                  <a:lnTo>
                    <a:pt x="218347" y="114831"/>
                  </a:lnTo>
                  <a:lnTo>
                    <a:pt x="216965" y="116241"/>
                  </a:lnTo>
                  <a:lnTo>
                    <a:pt x="212104" y="125633"/>
                  </a:lnTo>
                  <a:lnTo>
                    <a:pt x="172343" y="165867"/>
                  </a:lnTo>
                  <a:lnTo>
                    <a:pt x="127761" y="190467"/>
                  </a:lnTo>
                  <a:lnTo>
                    <a:pt x="110184" y="201406"/>
                  </a:lnTo>
                  <a:lnTo>
                    <a:pt x="91278" y="207242"/>
                  </a:lnTo>
                  <a:lnTo>
                    <a:pt x="71514" y="220759"/>
                  </a:lnTo>
                  <a:lnTo>
                    <a:pt x="68474" y="221585"/>
                  </a:lnTo>
                  <a:lnTo>
                    <a:pt x="66451" y="223131"/>
                  </a:lnTo>
                  <a:lnTo>
                    <a:pt x="62400" y="232172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75" name="SMARTInkShape-322"/>
          <p:cNvSpPr/>
          <p:nvPr>
            <p:custDataLst>
              <p:tags r:id="rId12"/>
            </p:custDataLst>
          </p:nvPr>
        </p:nvSpPr>
        <p:spPr>
          <a:xfrm>
            <a:off x="75222" y="4000500"/>
            <a:ext cx="2496528" cy="1365828"/>
          </a:xfrm>
          <a:custGeom>
            <a:avLst/>
            <a:gdLst/>
            <a:ahLst/>
            <a:cxnLst/>
            <a:rect l="0" t="0" r="0" b="0"/>
            <a:pathLst>
              <a:path w="2496528" h="1365828">
                <a:moveTo>
                  <a:pt x="5144" y="937617"/>
                </a:moveTo>
                <a:lnTo>
                  <a:pt x="401" y="942357"/>
                </a:lnTo>
                <a:lnTo>
                  <a:pt x="0" y="944745"/>
                </a:lnTo>
                <a:lnTo>
                  <a:pt x="723" y="947327"/>
                </a:lnTo>
                <a:lnTo>
                  <a:pt x="4268" y="953865"/>
                </a:lnTo>
                <a:lnTo>
                  <a:pt x="7674" y="974690"/>
                </a:lnTo>
                <a:lnTo>
                  <a:pt x="20580" y="1016241"/>
                </a:lnTo>
                <a:lnTo>
                  <a:pt x="28822" y="1054648"/>
                </a:lnTo>
                <a:lnTo>
                  <a:pt x="36264" y="1098474"/>
                </a:lnTo>
                <a:lnTo>
                  <a:pt x="49971" y="1135948"/>
                </a:lnTo>
                <a:lnTo>
                  <a:pt x="65692" y="1178966"/>
                </a:lnTo>
                <a:lnTo>
                  <a:pt x="87250" y="1223398"/>
                </a:lnTo>
                <a:lnTo>
                  <a:pt x="106237" y="1264518"/>
                </a:lnTo>
                <a:lnTo>
                  <a:pt x="116509" y="1308398"/>
                </a:lnTo>
                <a:lnTo>
                  <a:pt x="121290" y="1326115"/>
                </a:lnTo>
                <a:lnTo>
                  <a:pt x="136621" y="1348299"/>
                </a:lnTo>
                <a:lnTo>
                  <a:pt x="137445" y="1351302"/>
                </a:lnTo>
                <a:lnTo>
                  <a:pt x="138985" y="1353306"/>
                </a:lnTo>
                <a:lnTo>
                  <a:pt x="144900" y="1357117"/>
                </a:lnTo>
                <a:lnTo>
                  <a:pt x="146634" y="1361525"/>
                </a:lnTo>
                <a:lnTo>
                  <a:pt x="149080" y="1363097"/>
                </a:lnTo>
                <a:lnTo>
                  <a:pt x="168014" y="1365827"/>
                </a:lnTo>
                <a:lnTo>
                  <a:pt x="182277" y="1361378"/>
                </a:lnTo>
                <a:lnTo>
                  <a:pt x="198737" y="1351979"/>
                </a:lnTo>
                <a:lnTo>
                  <a:pt x="237498" y="1338879"/>
                </a:lnTo>
                <a:lnTo>
                  <a:pt x="268095" y="1325487"/>
                </a:lnTo>
                <a:lnTo>
                  <a:pt x="309280" y="1317366"/>
                </a:lnTo>
                <a:lnTo>
                  <a:pt x="346404" y="1310637"/>
                </a:lnTo>
                <a:lnTo>
                  <a:pt x="389374" y="1304642"/>
                </a:lnTo>
                <a:lnTo>
                  <a:pt x="433802" y="1303854"/>
                </a:lnTo>
                <a:lnTo>
                  <a:pt x="478422" y="1303749"/>
                </a:lnTo>
                <a:lnTo>
                  <a:pt x="505207" y="1301093"/>
                </a:lnTo>
                <a:lnTo>
                  <a:pt x="545666" y="1296047"/>
                </a:lnTo>
                <a:lnTo>
                  <a:pt x="580144" y="1295172"/>
                </a:lnTo>
                <a:lnTo>
                  <a:pt x="621213" y="1293883"/>
                </a:lnTo>
                <a:lnTo>
                  <a:pt x="654892" y="1288689"/>
                </a:lnTo>
                <a:lnTo>
                  <a:pt x="690007" y="1286708"/>
                </a:lnTo>
                <a:lnTo>
                  <a:pt x="725548" y="1285130"/>
                </a:lnTo>
                <a:lnTo>
                  <a:pt x="761212" y="1279811"/>
                </a:lnTo>
                <a:lnTo>
                  <a:pt x="797909" y="1277794"/>
                </a:lnTo>
                <a:lnTo>
                  <a:pt x="838768" y="1277197"/>
                </a:lnTo>
                <a:lnTo>
                  <a:pt x="877443" y="1277018"/>
                </a:lnTo>
                <a:lnTo>
                  <a:pt x="919878" y="1275974"/>
                </a:lnTo>
                <a:lnTo>
                  <a:pt x="963873" y="1270813"/>
                </a:lnTo>
                <a:lnTo>
                  <a:pt x="1008328" y="1268845"/>
                </a:lnTo>
                <a:lnTo>
                  <a:pt x="1051927" y="1268260"/>
                </a:lnTo>
                <a:lnTo>
                  <a:pt x="1091412" y="1268088"/>
                </a:lnTo>
                <a:lnTo>
                  <a:pt x="1134091" y="1268037"/>
                </a:lnTo>
                <a:lnTo>
                  <a:pt x="1178154" y="1269014"/>
                </a:lnTo>
                <a:lnTo>
                  <a:pt x="1222632" y="1274154"/>
                </a:lnTo>
                <a:lnTo>
                  <a:pt x="1267229" y="1276118"/>
                </a:lnTo>
                <a:lnTo>
                  <a:pt x="1311862" y="1276698"/>
                </a:lnTo>
                <a:lnTo>
                  <a:pt x="1356506" y="1277865"/>
                </a:lnTo>
                <a:lnTo>
                  <a:pt x="1401153" y="1283060"/>
                </a:lnTo>
                <a:lnTo>
                  <a:pt x="1444808" y="1285040"/>
                </a:lnTo>
                <a:lnTo>
                  <a:pt x="1484313" y="1285626"/>
                </a:lnTo>
                <a:lnTo>
                  <a:pt x="1526996" y="1285801"/>
                </a:lnTo>
                <a:lnTo>
                  <a:pt x="1570070" y="1285852"/>
                </a:lnTo>
                <a:lnTo>
                  <a:pt x="1608407" y="1285868"/>
                </a:lnTo>
                <a:lnTo>
                  <a:pt x="1645896" y="1284880"/>
                </a:lnTo>
                <a:lnTo>
                  <a:pt x="1685997" y="1279737"/>
                </a:lnTo>
                <a:lnTo>
                  <a:pt x="1719594" y="1277772"/>
                </a:lnTo>
                <a:lnTo>
                  <a:pt x="1759098" y="1277190"/>
                </a:lnTo>
                <a:lnTo>
                  <a:pt x="1796375" y="1277018"/>
                </a:lnTo>
                <a:lnTo>
                  <a:pt x="1833551" y="1276967"/>
                </a:lnTo>
                <a:lnTo>
                  <a:pt x="1874552" y="1277944"/>
                </a:lnTo>
                <a:lnTo>
                  <a:pt x="1912277" y="1283082"/>
                </a:lnTo>
                <a:lnTo>
                  <a:pt x="1949579" y="1285047"/>
                </a:lnTo>
                <a:lnTo>
                  <a:pt x="1989629" y="1285630"/>
                </a:lnTo>
                <a:lnTo>
                  <a:pt x="2033477" y="1285826"/>
                </a:lnTo>
                <a:lnTo>
                  <a:pt x="2068287" y="1285859"/>
                </a:lnTo>
                <a:lnTo>
                  <a:pt x="2103732" y="1285869"/>
                </a:lnTo>
                <a:lnTo>
                  <a:pt x="2139374" y="1285873"/>
                </a:lnTo>
                <a:lnTo>
                  <a:pt x="2182228" y="1285873"/>
                </a:lnTo>
                <a:lnTo>
                  <a:pt x="2225497" y="1285875"/>
                </a:lnTo>
                <a:lnTo>
                  <a:pt x="2266381" y="1283229"/>
                </a:lnTo>
                <a:lnTo>
                  <a:pt x="2307637" y="1278185"/>
                </a:lnTo>
                <a:lnTo>
                  <a:pt x="2350827" y="1277108"/>
                </a:lnTo>
                <a:lnTo>
                  <a:pt x="2373320" y="1274347"/>
                </a:lnTo>
                <a:lnTo>
                  <a:pt x="2415532" y="1265925"/>
                </a:lnTo>
                <a:lnTo>
                  <a:pt x="2444850" y="1252856"/>
                </a:lnTo>
                <a:lnTo>
                  <a:pt x="2453055" y="1247057"/>
                </a:lnTo>
                <a:lnTo>
                  <a:pt x="2472555" y="1221621"/>
                </a:lnTo>
                <a:lnTo>
                  <a:pt x="2490560" y="1182522"/>
                </a:lnTo>
                <a:lnTo>
                  <a:pt x="2495742" y="1142324"/>
                </a:lnTo>
                <a:lnTo>
                  <a:pt x="2496371" y="1102407"/>
                </a:lnTo>
                <a:lnTo>
                  <a:pt x="2496482" y="1068023"/>
                </a:lnTo>
                <a:lnTo>
                  <a:pt x="2496514" y="1032700"/>
                </a:lnTo>
                <a:lnTo>
                  <a:pt x="2496521" y="997098"/>
                </a:lnTo>
                <a:lnTo>
                  <a:pt x="2496526" y="961414"/>
                </a:lnTo>
                <a:lnTo>
                  <a:pt x="2496527" y="920965"/>
                </a:lnTo>
                <a:lnTo>
                  <a:pt x="2496527" y="877561"/>
                </a:lnTo>
                <a:lnTo>
                  <a:pt x="2491787" y="833282"/>
                </a:lnTo>
                <a:lnTo>
                  <a:pt x="2488838" y="793482"/>
                </a:lnTo>
                <a:lnTo>
                  <a:pt x="2487966" y="751814"/>
                </a:lnTo>
                <a:lnTo>
                  <a:pt x="2482966" y="708050"/>
                </a:lnTo>
                <a:lnTo>
                  <a:pt x="2470460" y="663661"/>
                </a:lnTo>
                <a:lnTo>
                  <a:pt x="2458927" y="619092"/>
                </a:lnTo>
                <a:lnTo>
                  <a:pt x="2452364" y="586699"/>
                </a:lnTo>
                <a:lnTo>
                  <a:pt x="2446143" y="554442"/>
                </a:lnTo>
                <a:lnTo>
                  <a:pt x="2437061" y="512976"/>
                </a:lnTo>
                <a:lnTo>
                  <a:pt x="2428086" y="469713"/>
                </a:lnTo>
                <a:lnTo>
                  <a:pt x="2419142" y="425475"/>
                </a:lnTo>
                <a:lnTo>
                  <a:pt x="2410209" y="381941"/>
                </a:lnTo>
                <a:lnTo>
                  <a:pt x="2402270" y="343465"/>
                </a:lnTo>
                <a:lnTo>
                  <a:pt x="2398483" y="305937"/>
                </a:lnTo>
                <a:lnTo>
                  <a:pt x="2391520" y="264831"/>
                </a:lnTo>
                <a:lnTo>
                  <a:pt x="2383170" y="227076"/>
                </a:lnTo>
                <a:lnTo>
                  <a:pt x="2375408" y="191746"/>
                </a:lnTo>
                <a:lnTo>
                  <a:pt x="2369636" y="149992"/>
                </a:lnTo>
                <a:lnTo>
                  <a:pt x="2363976" y="113303"/>
                </a:lnTo>
                <a:lnTo>
                  <a:pt x="2360120" y="71070"/>
                </a:lnTo>
                <a:lnTo>
                  <a:pt x="2354220" y="30186"/>
                </a:lnTo>
                <a:lnTo>
                  <a:pt x="2353653" y="0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6" name="SMARTInkShape-323"/>
          <p:cNvSpPr/>
          <p:nvPr>
            <p:custDataLst>
              <p:tags r:id="rId13"/>
            </p:custDataLst>
          </p:nvPr>
        </p:nvSpPr>
        <p:spPr>
          <a:xfrm>
            <a:off x="44648" y="4357687"/>
            <a:ext cx="53578" cy="526853"/>
          </a:xfrm>
          <a:custGeom>
            <a:avLst/>
            <a:gdLst/>
            <a:ahLst/>
            <a:cxnLst/>
            <a:rect l="0" t="0" r="0" b="0"/>
            <a:pathLst>
              <a:path w="53578" h="526853">
                <a:moveTo>
                  <a:pt x="0" y="0"/>
                </a:moveTo>
                <a:lnTo>
                  <a:pt x="0" y="31050"/>
                </a:lnTo>
                <a:lnTo>
                  <a:pt x="2646" y="36287"/>
                </a:lnTo>
                <a:lnTo>
                  <a:pt x="7688" y="42997"/>
                </a:lnTo>
                <a:lnTo>
                  <a:pt x="7110" y="44540"/>
                </a:lnTo>
                <a:lnTo>
                  <a:pt x="2546" y="51452"/>
                </a:lnTo>
                <a:lnTo>
                  <a:pt x="755" y="60775"/>
                </a:lnTo>
                <a:lnTo>
                  <a:pt x="6" y="105101"/>
                </a:lnTo>
                <a:lnTo>
                  <a:pt x="0" y="149747"/>
                </a:lnTo>
                <a:lnTo>
                  <a:pt x="0" y="193394"/>
                </a:lnTo>
                <a:lnTo>
                  <a:pt x="0" y="238015"/>
                </a:lnTo>
                <a:lnTo>
                  <a:pt x="0" y="282663"/>
                </a:lnTo>
                <a:lnTo>
                  <a:pt x="992" y="298505"/>
                </a:lnTo>
                <a:lnTo>
                  <a:pt x="8102" y="327313"/>
                </a:lnTo>
                <a:lnTo>
                  <a:pt x="8896" y="359752"/>
                </a:lnTo>
                <a:lnTo>
                  <a:pt x="11561" y="365935"/>
                </a:lnTo>
                <a:lnTo>
                  <a:pt x="15060" y="371989"/>
                </a:lnTo>
                <a:lnTo>
                  <a:pt x="17306" y="383961"/>
                </a:lnTo>
                <a:lnTo>
                  <a:pt x="18828" y="413924"/>
                </a:lnTo>
                <a:lnTo>
                  <a:pt x="25545" y="431233"/>
                </a:lnTo>
                <a:lnTo>
                  <a:pt x="26754" y="458381"/>
                </a:lnTo>
                <a:lnTo>
                  <a:pt x="27760" y="460368"/>
                </a:lnTo>
                <a:lnTo>
                  <a:pt x="29420" y="461694"/>
                </a:lnTo>
                <a:lnTo>
                  <a:pt x="31520" y="462576"/>
                </a:lnTo>
                <a:lnTo>
                  <a:pt x="32919" y="464157"/>
                </a:lnTo>
                <a:lnTo>
                  <a:pt x="34472" y="468561"/>
                </a:lnTo>
                <a:lnTo>
                  <a:pt x="35348" y="476617"/>
                </a:lnTo>
                <a:lnTo>
                  <a:pt x="36464" y="478479"/>
                </a:lnTo>
                <a:lnTo>
                  <a:pt x="38201" y="479720"/>
                </a:lnTo>
                <a:lnTo>
                  <a:pt x="40349" y="480547"/>
                </a:lnTo>
                <a:lnTo>
                  <a:pt x="41783" y="482092"/>
                </a:lnTo>
                <a:lnTo>
                  <a:pt x="43374" y="486451"/>
                </a:lnTo>
                <a:lnTo>
                  <a:pt x="44614" y="507261"/>
                </a:lnTo>
                <a:lnTo>
                  <a:pt x="52331" y="516529"/>
                </a:lnTo>
                <a:lnTo>
                  <a:pt x="53577" y="526852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7" name="SMARTInkShape-324"/>
          <p:cNvSpPr/>
          <p:nvPr>
            <p:custDataLst>
              <p:tags r:id="rId14"/>
            </p:custDataLst>
          </p:nvPr>
        </p:nvSpPr>
        <p:spPr>
          <a:xfrm>
            <a:off x="1955600" y="3286125"/>
            <a:ext cx="44651" cy="71438"/>
          </a:xfrm>
          <a:custGeom>
            <a:avLst/>
            <a:gdLst/>
            <a:ahLst/>
            <a:cxnLst/>
            <a:rect l="0" t="0" r="0" b="0"/>
            <a:pathLst>
              <a:path w="44651" h="71438">
                <a:moveTo>
                  <a:pt x="44650" y="0"/>
                </a:moveTo>
                <a:lnTo>
                  <a:pt x="44650" y="22221"/>
                </a:lnTo>
                <a:lnTo>
                  <a:pt x="43657" y="23743"/>
                </a:lnTo>
                <a:lnTo>
                  <a:pt x="42004" y="24758"/>
                </a:lnTo>
                <a:lnTo>
                  <a:pt x="39909" y="25436"/>
                </a:lnTo>
                <a:lnTo>
                  <a:pt x="23659" y="39099"/>
                </a:lnTo>
                <a:lnTo>
                  <a:pt x="12868" y="50681"/>
                </a:lnTo>
                <a:lnTo>
                  <a:pt x="7061" y="62522"/>
                </a:lnTo>
                <a:lnTo>
                  <a:pt x="0" y="71437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82" name="SMARTInkShape-Group112"/>
          <p:cNvGrpSpPr/>
          <p:nvPr/>
        </p:nvGrpSpPr>
        <p:grpSpPr>
          <a:xfrm>
            <a:off x="4179091" y="2357434"/>
            <a:ext cx="223245" cy="250034"/>
            <a:chOff x="4179091" y="2357434"/>
            <a:chExt cx="223245" cy="250034"/>
          </a:xfrm>
        </p:grpSpPr>
        <p:sp>
          <p:nvSpPr>
            <p:cNvPr id="378" name="SMARTInkShape-325"/>
            <p:cNvSpPr/>
            <p:nvPr>
              <p:custDataLst>
                <p:tags r:id="rId39"/>
              </p:custDataLst>
            </p:nvPr>
          </p:nvSpPr>
          <p:spPr>
            <a:xfrm>
              <a:off x="4188023" y="2428875"/>
              <a:ext cx="187524" cy="178593"/>
            </a:xfrm>
            <a:custGeom>
              <a:avLst/>
              <a:gdLst/>
              <a:ahLst/>
              <a:cxnLst/>
              <a:rect l="0" t="0" r="0" b="0"/>
              <a:pathLst>
                <a:path w="187524" h="178593">
                  <a:moveTo>
                    <a:pt x="0" y="0"/>
                  </a:moveTo>
                  <a:lnTo>
                    <a:pt x="8120" y="7129"/>
                  </a:lnTo>
                  <a:lnTo>
                    <a:pt x="35425" y="26863"/>
                  </a:lnTo>
                  <a:lnTo>
                    <a:pt x="73437" y="59799"/>
                  </a:lnTo>
                  <a:lnTo>
                    <a:pt x="113703" y="96399"/>
                  </a:lnTo>
                  <a:lnTo>
                    <a:pt x="154241" y="140852"/>
                  </a:lnTo>
                  <a:lnTo>
                    <a:pt x="171377" y="157488"/>
                  </a:lnTo>
                  <a:lnTo>
                    <a:pt x="187523" y="178592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9" name="SMARTInkShape-326"/>
            <p:cNvSpPr/>
            <p:nvPr>
              <p:custDataLst>
                <p:tags r:id="rId40"/>
              </p:custDataLst>
            </p:nvPr>
          </p:nvSpPr>
          <p:spPr>
            <a:xfrm>
              <a:off x="4179091" y="2428875"/>
              <a:ext cx="214315" cy="125016"/>
            </a:xfrm>
            <a:custGeom>
              <a:avLst/>
              <a:gdLst/>
              <a:ahLst/>
              <a:cxnLst/>
              <a:rect l="0" t="0" r="0" b="0"/>
              <a:pathLst>
                <a:path w="214315" h="125016">
                  <a:moveTo>
                    <a:pt x="214314" y="0"/>
                  </a:moveTo>
                  <a:lnTo>
                    <a:pt x="209574" y="4740"/>
                  </a:lnTo>
                  <a:lnTo>
                    <a:pt x="204601" y="7067"/>
                  </a:lnTo>
                  <a:lnTo>
                    <a:pt x="190398" y="9674"/>
                  </a:lnTo>
                  <a:lnTo>
                    <a:pt x="148478" y="33831"/>
                  </a:lnTo>
                  <a:lnTo>
                    <a:pt x="112088" y="58709"/>
                  </a:lnTo>
                  <a:lnTo>
                    <a:pt x="82226" y="73921"/>
                  </a:lnTo>
                  <a:lnTo>
                    <a:pt x="38805" y="100824"/>
                  </a:lnTo>
                  <a:lnTo>
                    <a:pt x="21044" y="112041"/>
                  </a:lnTo>
                  <a:lnTo>
                    <a:pt x="7117" y="115878"/>
                  </a:lnTo>
                  <a:lnTo>
                    <a:pt x="4747" y="117930"/>
                  </a:lnTo>
                  <a:lnTo>
                    <a:pt x="0" y="125015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0" name="SMARTInkShape-327"/>
            <p:cNvSpPr/>
            <p:nvPr>
              <p:custDataLst>
                <p:tags r:id="rId41"/>
              </p:custDataLst>
            </p:nvPr>
          </p:nvSpPr>
          <p:spPr>
            <a:xfrm>
              <a:off x="4188023" y="2473523"/>
              <a:ext cx="214313" cy="26787"/>
            </a:xfrm>
            <a:custGeom>
              <a:avLst/>
              <a:gdLst/>
              <a:ahLst/>
              <a:cxnLst/>
              <a:rect l="0" t="0" r="0" b="0"/>
              <a:pathLst>
                <a:path w="214313" h="26787">
                  <a:moveTo>
                    <a:pt x="0" y="0"/>
                  </a:moveTo>
                  <a:lnTo>
                    <a:pt x="16249" y="0"/>
                  </a:lnTo>
                  <a:lnTo>
                    <a:pt x="37074" y="7068"/>
                  </a:lnTo>
                  <a:lnTo>
                    <a:pt x="74202" y="11409"/>
                  </a:lnTo>
                  <a:lnTo>
                    <a:pt x="110313" y="17010"/>
                  </a:lnTo>
                  <a:lnTo>
                    <a:pt x="153882" y="17785"/>
                  </a:lnTo>
                  <a:lnTo>
                    <a:pt x="195566" y="18845"/>
                  </a:lnTo>
                  <a:lnTo>
                    <a:pt x="214312" y="26786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1" name="SMARTInkShape-328"/>
            <p:cNvSpPr/>
            <p:nvPr>
              <p:custDataLst>
                <p:tags r:id="rId42"/>
              </p:custDataLst>
            </p:nvPr>
          </p:nvSpPr>
          <p:spPr>
            <a:xfrm>
              <a:off x="4277319" y="2357434"/>
              <a:ext cx="8932" cy="223243"/>
            </a:xfrm>
            <a:custGeom>
              <a:avLst/>
              <a:gdLst/>
              <a:ahLst/>
              <a:cxnLst/>
              <a:rect l="0" t="0" r="0" b="0"/>
              <a:pathLst>
                <a:path w="8932" h="223243">
                  <a:moveTo>
                    <a:pt x="8931" y="0"/>
                  </a:moveTo>
                  <a:lnTo>
                    <a:pt x="8931" y="42579"/>
                  </a:lnTo>
                  <a:lnTo>
                    <a:pt x="8931" y="81433"/>
                  </a:lnTo>
                  <a:lnTo>
                    <a:pt x="8931" y="124904"/>
                  </a:lnTo>
                  <a:lnTo>
                    <a:pt x="8931" y="166684"/>
                  </a:lnTo>
                  <a:lnTo>
                    <a:pt x="8931" y="206966"/>
                  </a:lnTo>
                  <a:lnTo>
                    <a:pt x="6285" y="213693"/>
                  </a:lnTo>
                  <a:lnTo>
                    <a:pt x="0" y="223242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83" name="SMARTInkShape-329"/>
          <p:cNvSpPr/>
          <p:nvPr>
            <p:custDataLst>
              <p:tags r:id="rId15"/>
            </p:custDataLst>
          </p:nvPr>
        </p:nvSpPr>
        <p:spPr>
          <a:xfrm>
            <a:off x="133944" y="4089796"/>
            <a:ext cx="53580" cy="53580"/>
          </a:xfrm>
          <a:custGeom>
            <a:avLst/>
            <a:gdLst/>
            <a:ahLst/>
            <a:cxnLst/>
            <a:rect l="0" t="0" r="0" b="0"/>
            <a:pathLst>
              <a:path w="53580" h="53580">
                <a:moveTo>
                  <a:pt x="53579" y="0"/>
                </a:moveTo>
                <a:lnTo>
                  <a:pt x="53579" y="8560"/>
                </a:lnTo>
                <a:lnTo>
                  <a:pt x="48836" y="8822"/>
                </a:lnTo>
                <a:lnTo>
                  <a:pt x="47441" y="9849"/>
                </a:lnTo>
                <a:lnTo>
                  <a:pt x="45015" y="16609"/>
                </a:lnTo>
                <a:lnTo>
                  <a:pt x="44758" y="22230"/>
                </a:lnTo>
                <a:lnTo>
                  <a:pt x="43730" y="23749"/>
                </a:lnTo>
                <a:lnTo>
                  <a:pt x="42050" y="24762"/>
                </a:lnTo>
                <a:lnTo>
                  <a:pt x="39941" y="25438"/>
                </a:lnTo>
                <a:lnTo>
                  <a:pt x="38534" y="26881"/>
                </a:lnTo>
                <a:lnTo>
                  <a:pt x="36970" y="31128"/>
                </a:lnTo>
                <a:lnTo>
                  <a:pt x="35561" y="32660"/>
                </a:lnTo>
                <a:lnTo>
                  <a:pt x="26696" y="36442"/>
                </a:lnTo>
                <a:lnTo>
                  <a:pt x="19928" y="41777"/>
                </a:lnTo>
                <a:lnTo>
                  <a:pt x="14479" y="43371"/>
                </a:lnTo>
                <a:lnTo>
                  <a:pt x="12629" y="44790"/>
                </a:lnTo>
                <a:lnTo>
                  <a:pt x="9417" y="52224"/>
                </a:lnTo>
                <a:lnTo>
                  <a:pt x="6501" y="52977"/>
                </a:lnTo>
                <a:lnTo>
                  <a:pt x="0" y="53579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4" name="SMARTInkShape-330"/>
          <p:cNvSpPr/>
          <p:nvPr>
            <p:custDataLst>
              <p:tags r:id="rId16"/>
            </p:custDataLst>
          </p:nvPr>
        </p:nvSpPr>
        <p:spPr>
          <a:xfrm>
            <a:off x="116085" y="2924199"/>
            <a:ext cx="2428869" cy="1344189"/>
          </a:xfrm>
          <a:custGeom>
            <a:avLst/>
            <a:gdLst/>
            <a:ahLst/>
            <a:cxnLst/>
            <a:rect l="0" t="0" r="0" b="0"/>
            <a:pathLst>
              <a:path w="2428869" h="1344189">
                <a:moveTo>
                  <a:pt x="0" y="102965"/>
                </a:moveTo>
                <a:lnTo>
                  <a:pt x="4740" y="107705"/>
                </a:lnTo>
                <a:lnTo>
                  <a:pt x="7067" y="112678"/>
                </a:lnTo>
                <a:lnTo>
                  <a:pt x="9849" y="127635"/>
                </a:lnTo>
                <a:lnTo>
                  <a:pt x="23163" y="150847"/>
                </a:lnTo>
                <a:lnTo>
                  <a:pt x="34796" y="189378"/>
                </a:lnTo>
                <a:lnTo>
                  <a:pt x="36435" y="205078"/>
                </a:lnTo>
                <a:lnTo>
                  <a:pt x="53795" y="245890"/>
                </a:lnTo>
                <a:lnTo>
                  <a:pt x="58635" y="257768"/>
                </a:lnTo>
                <a:lnTo>
                  <a:pt x="69349" y="302062"/>
                </a:lnTo>
                <a:lnTo>
                  <a:pt x="75765" y="335657"/>
                </a:lnTo>
                <a:lnTo>
                  <a:pt x="86828" y="372786"/>
                </a:lnTo>
                <a:lnTo>
                  <a:pt x="88810" y="411695"/>
                </a:lnTo>
                <a:lnTo>
                  <a:pt x="95337" y="451463"/>
                </a:lnTo>
                <a:lnTo>
                  <a:pt x="97655" y="493859"/>
                </a:lnTo>
                <a:lnTo>
                  <a:pt x="95988" y="512836"/>
                </a:lnTo>
                <a:lnTo>
                  <a:pt x="84040" y="551917"/>
                </a:lnTo>
                <a:lnTo>
                  <a:pt x="76351" y="592820"/>
                </a:lnTo>
                <a:lnTo>
                  <a:pt x="65279" y="635701"/>
                </a:lnTo>
                <a:lnTo>
                  <a:pt x="53538" y="676509"/>
                </a:lnTo>
                <a:lnTo>
                  <a:pt x="44636" y="710788"/>
                </a:lnTo>
                <a:lnTo>
                  <a:pt x="32740" y="753187"/>
                </a:lnTo>
                <a:lnTo>
                  <a:pt x="21827" y="797354"/>
                </a:lnTo>
                <a:lnTo>
                  <a:pt x="19036" y="832475"/>
                </a:lnTo>
                <a:lnTo>
                  <a:pt x="18208" y="868016"/>
                </a:lnTo>
                <a:lnTo>
                  <a:pt x="17962" y="903682"/>
                </a:lnTo>
                <a:lnTo>
                  <a:pt x="17889" y="938393"/>
                </a:lnTo>
                <a:lnTo>
                  <a:pt x="17866" y="979937"/>
                </a:lnTo>
                <a:lnTo>
                  <a:pt x="17861" y="1014345"/>
                </a:lnTo>
                <a:lnTo>
                  <a:pt x="17859" y="1049675"/>
                </a:lnTo>
                <a:lnTo>
                  <a:pt x="15213" y="1085279"/>
                </a:lnTo>
                <a:lnTo>
                  <a:pt x="10171" y="1128124"/>
                </a:lnTo>
                <a:lnTo>
                  <a:pt x="9175" y="1165249"/>
                </a:lnTo>
                <a:lnTo>
                  <a:pt x="8961" y="1205459"/>
                </a:lnTo>
                <a:lnTo>
                  <a:pt x="8934" y="1243864"/>
                </a:lnTo>
                <a:lnTo>
                  <a:pt x="8929" y="1285406"/>
                </a:lnTo>
                <a:lnTo>
                  <a:pt x="8929" y="1329161"/>
                </a:lnTo>
                <a:lnTo>
                  <a:pt x="8929" y="1333453"/>
                </a:lnTo>
                <a:lnTo>
                  <a:pt x="17857" y="1344188"/>
                </a:lnTo>
                <a:lnTo>
                  <a:pt x="22599" y="1339450"/>
                </a:lnTo>
                <a:lnTo>
                  <a:pt x="27572" y="1337123"/>
                </a:lnTo>
                <a:lnTo>
                  <a:pt x="30288" y="1336502"/>
                </a:lnTo>
                <a:lnTo>
                  <a:pt x="42767" y="1329370"/>
                </a:lnTo>
                <a:lnTo>
                  <a:pt x="56769" y="1326240"/>
                </a:lnTo>
                <a:lnTo>
                  <a:pt x="87274" y="1310939"/>
                </a:lnTo>
                <a:lnTo>
                  <a:pt x="128262" y="1299473"/>
                </a:lnTo>
                <a:lnTo>
                  <a:pt x="172326" y="1288572"/>
                </a:lnTo>
                <a:lnTo>
                  <a:pt x="207534" y="1282591"/>
                </a:lnTo>
                <a:lnTo>
                  <a:pt x="251134" y="1275626"/>
                </a:lnTo>
                <a:lnTo>
                  <a:pt x="290085" y="1268390"/>
                </a:lnTo>
                <a:lnTo>
                  <a:pt x="328324" y="1264425"/>
                </a:lnTo>
                <a:lnTo>
                  <a:pt x="350289" y="1261354"/>
                </a:lnTo>
                <a:lnTo>
                  <a:pt x="387037" y="1255745"/>
                </a:lnTo>
                <a:lnTo>
                  <a:pt x="429026" y="1255007"/>
                </a:lnTo>
                <a:lnTo>
                  <a:pt x="466259" y="1247840"/>
                </a:lnTo>
                <a:lnTo>
                  <a:pt x="508251" y="1245220"/>
                </a:lnTo>
                <a:lnTo>
                  <a:pt x="545986" y="1238308"/>
                </a:lnTo>
                <a:lnTo>
                  <a:pt x="589527" y="1237202"/>
                </a:lnTo>
                <a:lnTo>
                  <a:pt x="634030" y="1237057"/>
                </a:lnTo>
                <a:lnTo>
                  <a:pt x="678659" y="1237038"/>
                </a:lnTo>
                <a:lnTo>
                  <a:pt x="723306" y="1237036"/>
                </a:lnTo>
                <a:lnTo>
                  <a:pt x="767952" y="1237033"/>
                </a:lnTo>
                <a:lnTo>
                  <a:pt x="812602" y="1237033"/>
                </a:lnTo>
                <a:lnTo>
                  <a:pt x="854457" y="1236043"/>
                </a:lnTo>
                <a:lnTo>
                  <a:pt x="892417" y="1229966"/>
                </a:lnTo>
                <a:lnTo>
                  <a:pt x="928579" y="1228473"/>
                </a:lnTo>
                <a:lnTo>
                  <a:pt x="965376" y="1228178"/>
                </a:lnTo>
                <a:lnTo>
                  <a:pt x="1007188" y="1228120"/>
                </a:lnTo>
                <a:lnTo>
                  <a:pt x="1035291" y="1225462"/>
                </a:lnTo>
                <a:lnTo>
                  <a:pt x="1071454" y="1220418"/>
                </a:lnTo>
                <a:lnTo>
                  <a:pt x="1113397" y="1219420"/>
                </a:lnTo>
                <a:lnTo>
                  <a:pt x="1151372" y="1219224"/>
                </a:lnTo>
                <a:lnTo>
                  <a:pt x="1192280" y="1219184"/>
                </a:lnTo>
                <a:lnTo>
                  <a:pt x="1226833" y="1219179"/>
                </a:lnTo>
                <a:lnTo>
                  <a:pt x="1267928" y="1219176"/>
                </a:lnTo>
                <a:lnTo>
                  <a:pt x="1301614" y="1219176"/>
                </a:lnTo>
                <a:lnTo>
                  <a:pt x="1345905" y="1219176"/>
                </a:lnTo>
                <a:lnTo>
                  <a:pt x="1388353" y="1219176"/>
                </a:lnTo>
                <a:lnTo>
                  <a:pt x="1423172" y="1219176"/>
                </a:lnTo>
                <a:lnTo>
                  <a:pt x="1458627" y="1219176"/>
                </a:lnTo>
                <a:lnTo>
                  <a:pt x="1494268" y="1223916"/>
                </a:lnTo>
                <a:lnTo>
                  <a:pt x="1529962" y="1226863"/>
                </a:lnTo>
                <a:lnTo>
                  <a:pt x="1565673" y="1227737"/>
                </a:lnTo>
                <a:lnTo>
                  <a:pt x="1601390" y="1227997"/>
                </a:lnTo>
                <a:lnTo>
                  <a:pt x="1637107" y="1228073"/>
                </a:lnTo>
                <a:lnTo>
                  <a:pt x="1672829" y="1228094"/>
                </a:lnTo>
                <a:lnTo>
                  <a:pt x="1708547" y="1228101"/>
                </a:lnTo>
                <a:lnTo>
                  <a:pt x="1749006" y="1228104"/>
                </a:lnTo>
                <a:lnTo>
                  <a:pt x="1787673" y="1228104"/>
                </a:lnTo>
                <a:lnTo>
                  <a:pt x="1829004" y="1228104"/>
                </a:lnTo>
                <a:lnTo>
                  <a:pt x="1872672" y="1228104"/>
                </a:lnTo>
                <a:lnTo>
                  <a:pt x="1912289" y="1228104"/>
                </a:lnTo>
                <a:lnTo>
                  <a:pt x="1953902" y="1223364"/>
                </a:lnTo>
                <a:lnTo>
                  <a:pt x="1992912" y="1220417"/>
                </a:lnTo>
                <a:lnTo>
                  <a:pt x="2034344" y="1219543"/>
                </a:lnTo>
                <a:lnTo>
                  <a:pt x="2073299" y="1219284"/>
                </a:lnTo>
                <a:lnTo>
                  <a:pt x="2115883" y="1219196"/>
                </a:lnTo>
                <a:lnTo>
                  <a:pt x="2149823" y="1218190"/>
                </a:lnTo>
                <a:lnTo>
                  <a:pt x="2191559" y="1209463"/>
                </a:lnTo>
                <a:lnTo>
                  <a:pt x="2215685" y="1203730"/>
                </a:lnTo>
                <a:lnTo>
                  <a:pt x="2230937" y="1201396"/>
                </a:lnTo>
                <a:lnTo>
                  <a:pt x="2241022" y="1197052"/>
                </a:lnTo>
                <a:lnTo>
                  <a:pt x="2269586" y="1172678"/>
                </a:lnTo>
                <a:lnTo>
                  <a:pt x="2279592" y="1158213"/>
                </a:lnTo>
                <a:lnTo>
                  <a:pt x="2297867" y="1116109"/>
                </a:lnTo>
                <a:lnTo>
                  <a:pt x="2308810" y="1084274"/>
                </a:lnTo>
                <a:lnTo>
                  <a:pt x="2317006" y="1040455"/>
                </a:lnTo>
                <a:lnTo>
                  <a:pt x="2327916" y="997708"/>
                </a:lnTo>
                <a:lnTo>
                  <a:pt x="2336674" y="962835"/>
                </a:lnTo>
                <a:lnTo>
                  <a:pt x="2344558" y="927367"/>
                </a:lnTo>
                <a:lnTo>
                  <a:pt x="2348331" y="890730"/>
                </a:lnTo>
                <a:lnTo>
                  <a:pt x="2355291" y="848897"/>
                </a:lnTo>
                <a:lnTo>
                  <a:pt x="2363637" y="805081"/>
                </a:lnTo>
                <a:lnTo>
                  <a:pt x="2372391" y="761672"/>
                </a:lnTo>
                <a:lnTo>
                  <a:pt x="2381272" y="722240"/>
                </a:lnTo>
                <a:lnTo>
                  <a:pt x="2390187" y="679581"/>
                </a:lnTo>
                <a:lnTo>
                  <a:pt x="2399112" y="635520"/>
                </a:lnTo>
                <a:lnTo>
                  <a:pt x="2407047" y="592039"/>
                </a:lnTo>
                <a:lnTo>
                  <a:pt x="2410833" y="553580"/>
                </a:lnTo>
                <a:lnTo>
                  <a:pt x="2416803" y="516056"/>
                </a:lnTo>
                <a:lnTo>
                  <a:pt x="2419014" y="474952"/>
                </a:lnTo>
                <a:lnTo>
                  <a:pt x="2419667" y="438189"/>
                </a:lnTo>
                <a:lnTo>
                  <a:pt x="2422537" y="395951"/>
                </a:lnTo>
                <a:lnTo>
                  <a:pt x="2427624" y="354424"/>
                </a:lnTo>
                <a:lnTo>
                  <a:pt x="2428625" y="317558"/>
                </a:lnTo>
                <a:lnTo>
                  <a:pt x="2428841" y="277404"/>
                </a:lnTo>
                <a:lnTo>
                  <a:pt x="2428868" y="239009"/>
                </a:lnTo>
                <a:lnTo>
                  <a:pt x="2427881" y="226929"/>
                </a:lnTo>
                <a:lnTo>
                  <a:pt x="2421806" y="208440"/>
                </a:lnTo>
                <a:lnTo>
                  <a:pt x="2419779" y="198460"/>
                </a:lnTo>
                <a:lnTo>
                  <a:pt x="2415570" y="190717"/>
                </a:lnTo>
                <a:lnTo>
                  <a:pt x="2410396" y="186614"/>
                </a:lnTo>
                <a:lnTo>
                  <a:pt x="2404787" y="183799"/>
                </a:lnTo>
                <a:lnTo>
                  <a:pt x="2396050" y="177627"/>
                </a:lnTo>
                <a:lnTo>
                  <a:pt x="2355148" y="162099"/>
                </a:lnTo>
                <a:lnTo>
                  <a:pt x="2315134" y="157272"/>
                </a:lnTo>
                <a:lnTo>
                  <a:pt x="2275211" y="156636"/>
                </a:lnTo>
                <a:lnTo>
                  <a:pt x="2234113" y="156562"/>
                </a:lnTo>
                <a:lnTo>
                  <a:pt x="2192295" y="156547"/>
                </a:lnTo>
                <a:lnTo>
                  <a:pt x="2157583" y="151803"/>
                </a:lnTo>
                <a:lnTo>
                  <a:pt x="2116436" y="148439"/>
                </a:lnTo>
                <a:lnTo>
                  <a:pt x="2082742" y="146866"/>
                </a:lnTo>
                <a:lnTo>
                  <a:pt x="2047623" y="141549"/>
                </a:lnTo>
                <a:lnTo>
                  <a:pt x="2012081" y="138540"/>
                </a:lnTo>
                <a:lnTo>
                  <a:pt x="1975422" y="131803"/>
                </a:lnTo>
                <a:lnTo>
                  <a:pt x="1933584" y="123526"/>
                </a:lnTo>
                <a:lnTo>
                  <a:pt x="1890758" y="115782"/>
                </a:lnTo>
                <a:lnTo>
                  <a:pt x="1851502" y="112054"/>
                </a:lnTo>
                <a:lnTo>
                  <a:pt x="1807900" y="105107"/>
                </a:lnTo>
                <a:lnTo>
                  <a:pt x="1774861" y="99617"/>
                </a:lnTo>
                <a:lnTo>
                  <a:pt x="1742980" y="96516"/>
                </a:lnTo>
                <a:lnTo>
                  <a:pt x="1711284" y="94145"/>
                </a:lnTo>
                <a:lnTo>
                  <a:pt x="1677352" y="89785"/>
                </a:lnTo>
                <a:lnTo>
                  <a:pt x="1642428" y="84539"/>
                </a:lnTo>
                <a:lnTo>
                  <a:pt x="1607060" y="78899"/>
                </a:lnTo>
                <a:lnTo>
                  <a:pt x="1571499" y="73087"/>
                </a:lnTo>
                <a:lnTo>
                  <a:pt x="1535850" y="69842"/>
                </a:lnTo>
                <a:lnTo>
                  <a:pt x="1500163" y="67407"/>
                </a:lnTo>
                <a:lnTo>
                  <a:pt x="1464457" y="63018"/>
                </a:lnTo>
                <a:lnTo>
                  <a:pt x="1428743" y="57760"/>
                </a:lnTo>
                <a:lnTo>
                  <a:pt x="1393030" y="53108"/>
                </a:lnTo>
                <a:lnTo>
                  <a:pt x="1357310" y="51038"/>
                </a:lnTo>
                <a:lnTo>
                  <a:pt x="1321593" y="47476"/>
                </a:lnTo>
                <a:lnTo>
                  <a:pt x="1285873" y="42584"/>
                </a:lnTo>
                <a:lnTo>
                  <a:pt x="1250156" y="37103"/>
                </a:lnTo>
                <a:lnTo>
                  <a:pt x="1211791" y="34002"/>
                </a:lnTo>
                <a:lnTo>
                  <a:pt x="1172580" y="31636"/>
                </a:lnTo>
                <a:lnTo>
                  <a:pt x="1135312" y="27276"/>
                </a:lnTo>
                <a:lnTo>
                  <a:pt x="1098904" y="24677"/>
                </a:lnTo>
                <a:lnTo>
                  <a:pt x="1062878" y="23521"/>
                </a:lnTo>
                <a:lnTo>
                  <a:pt x="1027024" y="23005"/>
                </a:lnTo>
                <a:lnTo>
                  <a:pt x="991244" y="20134"/>
                </a:lnTo>
                <a:lnTo>
                  <a:pt x="955499" y="16542"/>
                </a:lnTo>
                <a:lnTo>
                  <a:pt x="919766" y="14945"/>
                </a:lnTo>
                <a:lnTo>
                  <a:pt x="884043" y="14235"/>
                </a:lnTo>
                <a:lnTo>
                  <a:pt x="848322" y="12925"/>
                </a:lnTo>
                <a:lnTo>
                  <a:pt x="812602" y="9039"/>
                </a:lnTo>
                <a:lnTo>
                  <a:pt x="774237" y="6650"/>
                </a:lnTo>
                <a:lnTo>
                  <a:pt x="736018" y="5588"/>
                </a:lnTo>
                <a:lnTo>
                  <a:pt x="702497" y="5114"/>
                </a:lnTo>
                <a:lnTo>
                  <a:pt x="668417" y="4905"/>
                </a:lnTo>
                <a:lnTo>
                  <a:pt x="633426" y="4812"/>
                </a:lnTo>
                <a:lnTo>
                  <a:pt x="598031" y="4771"/>
                </a:lnTo>
                <a:lnTo>
                  <a:pt x="565102" y="4753"/>
                </a:lnTo>
                <a:lnTo>
                  <a:pt x="532937" y="3749"/>
                </a:lnTo>
                <a:lnTo>
                  <a:pt x="498798" y="0"/>
                </a:lnTo>
                <a:lnTo>
                  <a:pt x="463781" y="317"/>
                </a:lnTo>
                <a:lnTo>
                  <a:pt x="428376" y="2770"/>
                </a:lnTo>
                <a:lnTo>
                  <a:pt x="392796" y="3862"/>
                </a:lnTo>
                <a:lnTo>
                  <a:pt x="359784" y="4348"/>
                </a:lnTo>
                <a:lnTo>
                  <a:pt x="328575" y="4566"/>
                </a:lnTo>
                <a:lnTo>
                  <a:pt x="298168" y="4660"/>
                </a:lnTo>
                <a:lnTo>
                  <a:pt x="268118" y="7349"/>
                </a:lnTo>
                <a:lnTo>
                  <a:pt x="238226" y="10859"/>
                </a:lnTo>
                <a:lnTo>
                  <a:pt x="208405" y="12420"/>
                </a:lnTo>
                <a:lnTo>
                  <a:pt x="178613" y="13112"/>
                </a:lnTo>
                <a:lnTo>
                  <a:pt x="148837" y="14410"/>
                </a:lnTo>
                <a:lnTo>
                  <a:pt x="119066" y="18296"/>
                </a:lnTo>
                <a:lnTo>
                  <a:pt x="89298" y="20684"/>
                </a:lnTo>
                <a:lnTo>
                  <a:pt x="52586" y="22031"/>
                </a:lnTo>
                <a:lnTo>
                  <a:pt x="26790" y="22597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5" name="SMARTInkShape-331"/>
          <p:cNvSpPr/>
          <p:nvPr>
            <p:custDataLst>
              <p:tags r:id="rId17"/>
            </p:custDataLst>
          </p:nvPr>
        </p:nvSpPr>
        <p:spPr>
          <a:xfrm>
            <a:off x="6429792" y="1687708"/>
            <a:ext cx="526065" cy="241102"/>
          </a:xfrm>
          <a:custGeom>
            <a:avLst/>
            <a:gdLst/>
            <a:ahLst/>
            <a:cxnLst/>
            <a:rect l="0" t="0" r="0" b="0"/>
            <a:pathLst>
              <a:path w="526065" h="241102">
                <a:moveTo>
                  <a:pt x="35300" y="160734"/>
                </a:moveTo>
                <a:lnTo>
                  <a:pt x="35300" y="169298"/>
                </a:lnTo>
                <a:lnTo>
                  <a:pt x="40042" y="169558"/>
                </a:lnTo>
                <a:lnTo>
                  <a:pt x="45015" y="172261"/>
                </a:lnTo>
                <a:lnTo>
                  <a:pt x="50531" y="175779"/>
                </a:lnTo>
                <a:lnTo>
                  <a:pt x="59217" y="178755"/>
                </a:lnTo>
                <a:lnTo>
                  <a:pt x="83939" y="193395"/>
                </a:lnTo>
                <a:lnTo>
                  <a:pt x="126310" y="204109"/>
                </a:lnTo>
                <a:lnTo>
                  <a:pt x="140224" y="206125"/>
                </a:lnTo>
                <a:lnTo>
                  <a:pt x="168681" y="216393"/>
                </a:lnTo>
                <a:lnTo>
                  <a:pt x="171846" y="218676"/>
                </a:lnTo>
                <a:lnTo>
                  <a:pt x="180654" y="221215"/>
                </a:lnTo>
                <a:lnTo>
                  <a:pt x="207043" y="225712"/>
                </a:lnTo>
                <a:lnTo>
                  <a:pt x="224448" y="230896"/>
                </a:lnTo>
                <a:lnTo>
                  <a:pt x="267293" y="232160"/>
                </a:lnTo>
                <a:lnTo>
                  <a:pt x="279344" y="232168"/>
                </a:lnTo>
                <a:lnTo>
                  <a:pt x="304924" y="239860"/>
                </a:lnTo>
                <a:lnTo>
                  <a:pt x="308316" y="239284"/>
                </a:lnTo>
                <a:lnTo>
                  <a:pt x="323919" y="233304"/>
                </a:lnTo>
                <a:lnTo>
                  <a:pt x="368565" y="232181"/>
                </a:lnTo>
                <a:lnTo>
                  <a:pt x="386526" y="232175"/>
                </a:lnTo>
                <a:lnTo>
                  <a:pt x="392483" y="229529"/>
                </a:lnTo>
                <a:lnTo>
                  <a:pt x="398440" y="226037"/>
                </a:lnTo>
                <a:lnTo>
                  <a:pt x="408582" y="223610"/>
                </a:lnTo>
                <a:lnTo>
                  <a:pt x="417128" y="217179"/>
                </a:lnTo>
                <a:lnTo>
                  <a:pt x="425476" y="214172"/>
                </a:lnTo>
                <a:lnTo>
                  <a:pt x="434233" y="208428"/>
                </a:lnTo>
                <a:lnTo>
                  <a:pt x="444310" y="205783"/>
                </a:lnTo>
                <a:lnTo>
                  <a:pt x="452849" y="199327"/>
                </a:lnTo>
                <a:lnTo>
                  <a:pt x="462271" y="196832"/>
                </a:lnTo>
                <a:lnTo>
                  <a:pt x="470727" y="190394"/>
                </a:lnTo>
                <a:lnTo>
                  <a:pt x="476208" y="188798"/>
                </a:lnTo>
                <a:lnTo>
                  <a:pt x="478066" y="187382"/>
                </a:lnTo>
                <a:lnTo>
                  <a:pt x="481676" y="181641"/>
                </a:lnTo>
                <a:lnTo>
                  <a:pt x="490784" y="177869"/>
                </a:lnTo>
                <a:lnTo>
                  <a:pt x="495045" y="173975"/>
                </a:lnTo>
                <a:lnTo>
                  <a:pt x="497599" y="168935"/>
                </a:lnTo>
                <a:lnTo>
                  <a:pt x="499240" y="162356"/>
                </a:lnTo>
                <a:lnTo>
                  <a:pt x="500367" y="161817"/>
                </a:lnTo>
                <a:lnTo>
                  <a:pt x="504266" y="161214"/>
                </a:lnTo>
                <a:lnTo>
                  <a:pt x="505700" y="160061"/>
                </a:lnTo>
                <a:lnTo>
                  <a:pt x="508196" y="153091"/>
                </a:lnTo>
                <a:lnTo>
                  <a:pt x="511051" y="152376"/>
                </a:lnTo>
                <a:lnTo>
                  <a:pt x="513202" y="152188"/>
                </a:lnTo>
                <a:lnTo>
                  <a:pt x="514636" y="151066"/>
                </a:lnTo>
                <a:lnTo>
                  <a:pt x="516228" y="147179"/>
                </a:lnTo>
                <a:lnTo>
                  <a:pt x="517393" y="135565"/>
                </a:lnTo>
                <a:lnTo>
                  <a:pt x="518421" y="135027"/>
                </a:lnTo>
                <a:lnTo>
                  <a:pt x="522212" y="134428"/>
                </a:lnTo>
                <a:lnTo>
                  <a:pt x="523619" y="133275"/>
                </a:lnTo>
                <a:lnTo>
                  <a:pt x="526064" y="126301"/>
                </a:lnTo>
                <a:lnTo>
                  <a:pt x="519317" y="115473"/>
                </a:lnTo>
                <a:lnTo>
                  <a:pt x="516532" y="100126"/>
                </a:lnTo>
                <a:lnTo>
                  <a:pt x="509819" y="90921"/>
                </a:lnTo>
                <a:lnTo>
                  <a:pt x="508944" y="85039"/>
                </a:lnTo>
                <a:lnTo>
                  <a:pt x="507827" y="83480"/>
                </a:lnTo>
                <a:lnTo>
                  <a:pt x="506093" y="82444"/>
                </a:lnTo>
                <a:lnTo>
                  <a:pt x="503942" y="81752"/>
                </a:lnTo>
                <a:lnTo>
                  <a:pt x="502511" y="80299"/>
                </a:lnTo>
                <a:lnTo>
                  <a:pt x="500919" y="76038"/>
                </a:lnTo>
                <a:lnTo>
                  <a:pt x="500022" y="68060"/>
                </a:lnTo>
                <a:lnTo>
                  <a:pt x="498902" y="66212"/>
                </a:lnTo>
                <a:lnTo>
                  <a:pt x="497168" y="64978"/>
                </a:lnTo>
                <a:lnTo>
                  <a:pt x="495016" y="64155"/>
                </a:lnTo>
                <a:lnTo>
                  <a:pt x="493583" y="62615"/>
                </a:lnTo>
                <a:lnTo>
                  <a:pt x="491990" y="58255"/>
                </a:lnTo>
                <a:lnTo>
                  <a:pt x="490573" y="56695"/>
                </a:lnTo>
                <a:lnTo>
                  <a:pt x="486353" y="54966"/>
                </a:lnTo>
                <a:lnTo>
                  <a:pt x="484830" y="53512"/>
                </a:lnTo>
                <a:lnTo>
                  <a:pt x="483137" y="49251"/>
                </a:lnTo>
                <a:lnTo>
                  <a:pt x="481696" y="47717"/>
                </a:lnTo>
                <a:lnTo>
                  <a:pt x="465570" y="37082"/>
                </a:lnTo>
                <a:lnTo>
                  <a:pt x="457120" y="29853"/>
                </a:lnTo>
                <a:lnTo>
                  <a:pt x="451642" y="28151"/>
                </a:lnTo>
                <a:lnTo>
                  <a:pt x="449784" y="26704"/>
                </a:lnTo>
                <a:lnTo>
                  <a:pt x="447719" y="22454"/>
                </a:lnTo>
                <a:lnTo>
                  <a:pt x="446175" y="20922"/>
                </a:lnTo>
                <a:lnTo>
                  <a:pt x="428039" y="10973"/>
                </a:lnTo>
                <a:lnTo>
                  <a:pt x="413301" y="8209"/>
                </a:lnTo>
                <a:lnTo>
                  <a:pt x="403397" y="2875"/>
                </a:lnTo>
                <a:lnTo>
                  <a:pt x="358795" y="50"/>
                </a:lnTo>
                <a:lnTo>
                  <a:pt x="314587" y="1"/>
                </a:lnTo>
                <a:lnTo>
                  <a:pt x="274373" y="0"/>
                </a:lnTo>
                <a:lnTo>
                  <a:pt x="234612" y="0"/>
                </a:lnTo>
                <a:lnTo>
                  <a:pt x="193051" y="8103"/>
                </a:lnTo>
                <a:lnTo>
                  <a:pt x="175197" y="9679"/>
                </a:lnTo>
                <a:lnTo>
                  <a:pt x="134336" y="23149"/>
                </a:lnTo>
                <a:lnTo>
                  <a:pt x="91595" y="39078"/>
                </a:lnTo>
                <a:lnTo>
                  <a:pt x="50169" y="59556"/>
                </a:lnTo>
                <a:lnTo>
                  <a:pt x="25157" y="74417"/>
                </a:lnTo>
                <a:lnTo>
                  <a:pt x="14987" y="88087"/>
                </a:lnTo>
                <a:lnTo>
                  <a:pt x="2754" y="113858"/>
                </a:lnTo>
                <a:lnTo>
                  <a:pt x="0" y="135651"/>
                </a:lnTo>
                <a:lnTo>
                  <a:pt x="4447" y="150217"/>
                </a:lnTo>
                <a:lnTo>
                  <a:pt x="12048" y="162360"/>
                </a:lnTo>
                <a:lnTo>
                  <a:pt x="30635" y="181487"/>
                </a:lnTo>
                <a:lnTo>
                  <a:pt x="56060" y="195851"/>
                </a:lnTo>
                <a:lnTo>
                  <a:pt x="80809" y="202558"/>
                </a:lnTo>
                <a:lnTo>
                  <a:pt x="120577" y="209568"/>
                </a:lnTo>
                <a:lnTo>
                  <a:pt x="154937" y="217647"/>
                </a:lnTo>
                <a:lnTo>
                  <a:pt x="194992" y="226324"/>
                </a:lnTo>
                <a:lnTo>
                  <a:pt x="238587" y="234050"/>
                </a:lnTo>
                <a:lnTo>
                  <a:pt x="258543" y="241101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6" name="SMARTInkShape-332"/>
          <p:cNvSpPr/>
          <p:nvPr>
            <p:custDataLst>
              <p:tags r:id="rId18"/>
            </p:custDataLst>
          </p:nvPr>
        </p:nvSpPr>
        <p:spPr>
          <a:xfrm>
            <a:off x="232171" y="2875357"/>
            <a:ext cx="3339705" cy="133839"/>
          </a:xfrm>
          <a:custGeom>
            <a:avLst/>
            <a:gdLst/>
            <a:ahLst/>
            <a:cxnLst/>
            <a:rect l="0" t="0" r="0" b="0"/>
            <a:pathLst>
              <a:path w="3339705" h="133839">
                <a:moveTo>
                  <a:pt x="0" y="0"/>
                </a:moveTo>
                <a:lnTo>
                  <a:pt x="18041" y="0"/>
                </a:lnTo>
                <a:lnTo>
                  <a:pt x="25548" y="2646"/>
                </a:lnTo>
                <a:lnTo>
                  <a:pt x="32189" y="6138"/>
                </a:lnTo>
                <a:lnTo>
                  <a:pt x="44538" y="8380"/>
                </a:lnTo>
                <a:lnTo>
                  <a:pt x="87066" y="9917"/>
                </a:lnTo>
                <a:lnTo>
                  <a:pt x="107892" y="15997"/>
                </a:lnTo>
                <a:lnTo>
                  <a:pt x="149730" y="17812"/>
                </a:lnTo>
                <a:lnTo>
                  <a:pt x="173541" y="18845"/>
                </a:lnTo>
                <a:lnTo>
                  <a:pt x="211719" y="26237"/>
                </a:lnTo>
                <a:lnTo>
                  <a:pt x="220104" y="27537"/>
                </a:lnTo>
                <a:lnTo>
                  <a:pt x="247425" y="34447"/>
                </a:lnTo>
                <a:lnTo>
                  <a:pt x="288747" y="35643"/>
                </a:lnTo>
                <a:lnTo>
                  <a:pt x="324447" y="36705"/>
                </a:lnTo>
                <a:lnTo>
                  <a:pt x="361156" y="43822"/>
                </a:lnTo>
                <a:lnTo>
                  <a:pt x="403985" y="44576"/>
                </a:lnTo>
                <a:lnTo>
                  <a:pt x="447587" y="44644"/>
                </a:lnTo>
                <a:lnTo>
                  <a:pt x="486537" y="44650"/>
                </a:lnTo>
                <a:lnTo>
                  <a:pt x="524776" y="51718"/>
                </a:lnTo>
                <a:lnTo>
                  <a:pt x="563473" y="53334"/>
                </a:lnTo>
                <a:lnTo>
                  <a:pt x="607338" y="53547"/>
                </a:lnTo>
                <a:lnTo>
                  <a:pt x="651882" y="53576"/>
                </a:lnTo>
                <a:lnTo>
                  <a:pt x="678661" y="56222"/>
                </a:lnTo>
                <a:lnTo>
                  <a:pt x="723306" y="61680"/>
                </a:lnTo>
                <a:lnTo>
                  <a:pt x="767954" y="62401"/>
                </a:lnTo>
                <a:lnTo>
                  <a:pt x="812600" y="62495"/>
                </a:lnTo>
                <a:lnTo>
                  <a:pt x="839391" y="65151"/>
                </a:lnTo>
                <a:lnTo>
                  <a:pt x="884037" y="70611"/>
                </a:lnTo>
                <a:lnTo>
                  <a:pt x="928687" y="71329"/>
                </a:lnTo>
                <a:lnTo>
                  <a:pt x="973336" y="78492"/>
                </a:lnTo>
                <a:lnTo>
                  <a:pt x="1017983" y="81114"/>
                </a:lnTo>
                <a:lnTo>
                  <a:pt x="1056348" y="87388"/>
                </a:lnTo>
                <a:lnTo>
                  <a:pt x="1097111" y="88919"/>
                </a:lnTo>
                <a:lnTo>
                  <a:pt x="1133826" y="95361"/>
                </a:lnTo>
                <a:lnTo>
                  <a:pt x="1169740" y="97659"/>
                </a:lnTo>
                <a:lnTo>
                  <a:pt x="1210239" y="98114"/>
                </a:lnTo>
                <a:lnTo>
                  <a:pt x="1250319" y="104340"/>
                </a:lnTo>
                <a:lnTo>
                  <a:pt x="1292779" y="106602"/>
                </a:lnTo>
                <a:lnTo>
                  <a:pt x="1334863" y="107047"/>
                </a:lnTo>
                <a:lnTo>
                  <a:pt x="1375258" y="107134"/>
                </a:lnTo>
                <a:lnTo>
                  <a:pt x="1408822" y="108144"/>
                </a:lnTo>
                <a:lnTo>
                  <a:pt x="1453073" y="114225"/>
                </a:lnTo>
                <a:lnTo>
                  <a:pt x="1486888" y="115536"/>
                </a:lnTo>
                <a:lnTo>
                  <a:pt x="1525681" y="115922"/>
                </a:lnTo>
                <a:lnTo>
                  <a:pt x="1569606" y="120795"/>
                </a:lnTo>
                <a:lnTo>
                  <a:pt x="1602554" y="123766"/>
                </a:lnTo>
                <a:lnTo>
                  <a:pt x="1642195" y="124647"/>
                </a:lnTo>
                <a:lnTo>
                  <a:pt x="1680619" y="124905"/>
                </a:lnTo>
                <a:lnTo>
                  <a:pt x="1717139" y="124985"/>
                </a:lnTo>
                <a:lnTo>
                  <a:pt x="1757836" y="125005"/>
                </a:lnTo>
                <a:lnTo>
                  <a:pt x="1796572" y="129754"/>
                </a:lnTo>
                <a:lnTo>
                  <a:pt x="1837927" y="132705"/>
                </a:lnTo>
                <a:lnTo>
                  <a:pt x="1876858" y="133577"/>
                </a:lnTo>
                <a:lnTo>
                  <a:pt x="1918270" y="133838"/>
                </a:lnTo>
                <a:lnTo>
                  <a:pt x="1957219" y="129175"/>
                </a:lnTo>
                <a:lnTo>
                  <a:pt x="1993894" y="126246"/>
                </a:lnTo>
                <a:lnTo>
                  <a:pt x="2034635" y="125383"/>
                </a:lnTo>
                <a:lnTo>
                  <a:pt x="2073388" y="129863"/>
                </a:lnTo>
                <a:lnTo>
                  <a:pt x="2114745" y="132738"/>
                </a:lnTo>
                <a:lnTo>
                  <a:pt x="2153676" y="128847"/>
                </a:lnTo>
                <a:lnTo>
                  <a:pt x="2190347" y="126153"/>
                </a:lnTo>
                <a:lnTo>
                  <a:pt x="2231091" y="125354"/>
                </a:lnTo>
                <a:lnTo>
                  <a:pt x="2269841" y="125117"/>
                </a:lnTo>
                <a:lnTo>
                  <a:pt x="2311197" y="125047"/>
                </a:lnTo>
                <a:lnTo>
                  <a:pt x="2354871" y="125024"/>
                </a:lnTo>
                <a:lnTo>
                  <a:pt x="2394491" y="125018"/>
                </a:lnTo>
                <a:lnTo>
                  <a:pt x="2436106" y="125018"/>
                </a:lnTo>
                <a:lnTo>
                  <a:pt x="2475114" y="125018"/>
                </a:lnTo>
                <a:lnTo>
                  <a:pt x="2516549" y="125018"/>
                </a:lnTo>
                <a:lnTo>
                  <a:pt x="2555503" y="120277"/>
                </a:lnTo>
                <a:lnTo>
                  <a:pt x="2596922" y="117328"/>
                </a:lnTo>
                <a:lnTo>
                  <a:pt x="2635874" y="116456"/>
                </a:lnTo>
                <a:lnTo>
                  <a:pt x="2677290" y="116197"/>
                </a:lnTo>
                <a:lnTo>
                  <a:pt x="2716241" y="116120"/>
                </a:lnTo>
                <a:lnTo>
                  <a:pt x="2752918" y="116098"/>
                </a:lnTo>
                <a:lnTo>
                  <a:pt x="2793660" y="116091"/>
                </a:lnTo>
                <a:lnTo>
                  <a:pt x="2832408" y="116089"/>
                </a:lnTo>
                <a:lnTo>
                  <a:pt x="2874923" y="116085"/>
                </a:lnTo>
                <a:lnTo>
                  <a:pt x="2908855" y="116085"/>
                </a:lnTo>
                <a:lnTo>
                  <a:pt x="2944044" y="115093"/>
                </a:lnTo>
                <a:lnTo>
                  <a:pt x="2978612" y="109951"/>
                </a:lnTo>
                <a:lnTo>
                  <a:pt x="3017462" y="107710"/>
                </a:lnTo>
                <a:lnTo>
                  <a:pt x="3058542" y="107267"/>
                </a:lnTo>
                <a:lnTo>
                  <a:pt x="3097745" y="106188"/>
                </a:lnTo>
                <a:lnTo>
                  <a:pt x="3134151" y="100093"/>
                </a:lnTo>
                <a:lnTo>
                  <a:pt x="3170005" y="98594"/>
                </a:lnTo>
                <a:lnTo>
                  <a:pt x="3212038" y="91209"/>
                </a:lnTo>
                <a:lnTo>
                  <a:pt x="3252820" y="89467"/>
                </a:lnTo>
                <a:lnTo>
                  <a:pt x="3282107" y="88326"/>
                </a:lnTo>
                <a:lnTo>
                  <a:pt x="3297613" y="84160"/>
                </a:lnTo>
                <a:lnTo>
                  <a:pt x="3308931" y="86343"/>
                </a:lnTo>
                <a:lnTo>
                  <a:pt x="3315443" y="83686"/>
                </a:lnTo>
                <a:lnTo>
                  <a:pt x="3318568" y="83572"/>
                </a:lnTo>
                <a:lnTo>
                  <a:pt x="3332616" y="88876"/>
                </a:lnTo>
                <a:lnTo>
                  <a:pt x="3339704" y="89298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7" name="SMARTInkShape-333"/>
          <p:cNvSpPr/>
          <p:nvPr>
            <p:custDataLst>
              <p:tags r:id="rId19"/>
            </p:custDataLst>
          </p:nvPr>
        </p:nvSpPr>
        <p:spPr>
          <a:xfrm>
            <a:off x="6411514" y="535793"/>
            <a:ext cx="178596" cy="205369"/>
          </a:xfrm>
          <a:custGeom>
            <a:avLst/>
            <a:gdLst/>
            <a:ahLst/>
            <a:cxnLst/>
            <a:rect l="0" t="0" r="0" b="0"/>
            <a:pathLst>
              <a:path w="178596" h="205369">
                <a:moveTo>
                  <a:pt x="0" y="8917"/>
                </a:moveTo>
                <a:lnTo>
                  <a:pt x="0" y="53079"/>
                </a:lnTo>
                <a:lnTo>
                  <a:pt x="0" y="65952"/>
                </a:lnTo>
                <a:lnTo>
                  <a:pt x="993" y="67776"/>
                </a:lnTo>
                <a:lnTo>
                  <a:pt x="2646" y="68993"/>
                </a:lnTo>
                <a:lnTo>
                  <a:pt x="4742" y="69802"/>
                </a:lnTo>
                <a:lnTo>
                  <a:pt x="6136" y="71335"/>
                </a:lnTo>
                <a:lnTo>
                  <a:pt x="7690" y="75684"/>
                </a:lnTo>
                <a:lnTo>
                  <a:pt x="8822" y="87631"/>
                </a:lnTo>
                <a:lnTo>
                  <a:pt x="16609" y="96827"/>
                </a:lnTo>
                <a:lnTo>
                  <a:pt x="17490" y="102544"/>
                </a:lnTo>
                <a:lnTo>
                  <a:pt x="17826" y="114429"/>
                </a:lnTo>
                <a:lnTo>
                  <a:pt x="25545" y="123618"/>
                </a:lnTo>
                <a:lnTo>
                  <a:pt x="26679" y="132569"/>
                </a:lnTo>
                <a:lnTo>
                  <a:pt x="32905" y="140792"/>
                </a:lnTo>
                <a:lnTo>
                  <a:pt x="35349" y="150147"/>
                </a:lnTo>
                <a:lnTo>
                  <a:pt x="52227" y="168289"/>
                </a:lnTo>
                <a:lnTo>
                  <a:pt x="57919" y="169247"/>
                </a:lnTo>
                <a:lnTo>
                  <a:pt x="59449" y="170375"/>
                </a:lnTo>
                <a:lnTo>
                  <a:pt x="64975" y="180659"/>
                </a:lnTo>
                <a:lnTo>
                  <a:pt x="70160" y="186157"/>
                </a:lnTo>
                <a:lnTo>
                  <a:pt x="79968" y="187476"/>
                </a:lnTo>
                <a:lnTo>
                  <a:pt x="88021" y="195197"/>
                </a:lnTo>
                <a:lnTo>
                  <a:pt x="96874" y="196331"/>
                </a:lnTo>
                <a:lnTo>
                  <a:pt x="97325" y="197360"/>
                </a:lnTo>
                <a:lnTo>
                  <a:pt x="97825" y="201149"/>
                </a:lnTo>
                <a:lnTo>
                  <a:pt x="98952" y="202556"/>
                </a:lnTo>
                <a:lnTo>
                  <a:pt x="105881" y="205000"/>
                </a:lnTo>
                <a:lnTo>
                  <a:pt x="132585" y="205368"/>
                </a:lnTo>
                <a:lnTo>
                  <a:pt x="133040" y="204378"/>
                </a:lnTo>
                <a:lnTo>
                  <a:pt x="133543" y="200629"/>
                </a:lnTo>
                <a:lnTo>
                  <a:pt x="134670" y="199234"/>
                </a:lnTo>
                <a:lnTo>
                  <a:pt x="143016" y="195693"/>
                </a:lnTo>
                <a:lnTo>
                  <a:pt x="150452" y="188785"/>
                </a:lnTo>
                <a:lnTo>
                  <a:pt x="156144" y="187888"/>
                </a:lnTo>
                <a:lnTo>
                  <a:pt x="157674" y="186770"/>
                </a:lnTo>
                <a:lnTo>
                  <a:pt x="158695" y="185030"/>
                </a:lnTo>
                <a:lnTo>
                  <a:pt x="160332" y="179854"/>
                </a:lnTo>
                <a:lnTo>
                  <a:pt x="165355" y="174218"/>
                </a:lnTo>
                <a:lnTo>
                  <a:pt x="170395" y="171681"/>
                </a:lnTo>
                <a:lnTo>
                  <a:pt x="173129" y="171004"/>
                </a:lnTo>
                <a:lnTo>
                  <a:pt x="174949" y="169562"/>
                </a:lnTo>
                <a:lnTo>
                  <a:pt x="178114" y="162081"/>
                </a:lnTo>
                <a:lnTo>
                  <a:pt x="178595" y="117728"/>
                </a:lnTo>
                <a:lnTo>
                  <a:pt x="172456" y="109271"/>
                </a:lnTo>
                <a:lnTo>
                  <a:pt x="169501" y="100936"/>
                </a:lnTo>
                <a:lnTo>
                  <a:pt x="165292" y="95124"/>
                </a:lnTo>
                <a:lnTo>
                  <a:pt x="160115" y="91879"/>
                </a:lnTo>
                <a:lnTo>
                  <a:pt x="157343" y="91015"/>
                </a:lnTo>
                <a:lnTo>
                  <a:pt x="155499" y="89446"/>
                </a:lnTo>
                <a:lnTo>
                  <a:pt x="139521" y="68339"/>
                </a:lnTo>
                <a:lnTo>
                  <a:pt x="101203" y="30743"/>
                </a:lnTo>
                <a:lnTo>
                  <a:pt x="95250" y="28538"/>
                </a:lnTo>
                <a:lnTo>
                  <a:pt x="93267" y="26960"/>
                </a:lnTo>
                <a:lnTo>
                  <a:pt x="83508" y="11649"/>
                </a:lnTo>
                <a:lnTo>
                  <a:pt x="81764" y="5831"/>
                </a:lnTo>
                <a:lnTo>
                  <a:pt x="80307" y="3883"/>
                </a:lnTo>
                <a:lnTo>
                  <a:pt x="78342" y="2584"/>
                </a:lnTo>
                <a:lnTo>
                  <a:pt x="70839" y="757"/>
                </a:lnTo>
                <a:lnTo>
                  <a:pt x="41663" y="0"/>
                </a:lnTo>
                <a:lnTo>
                  <a:pt x="39682" y="989"/>
                </a:lnTo>
                <a:lnTo>
                  <a:pt x="38360" y="2639"/>
                </a:lnTo>
                <a:lnTo>
                  <a:pt x="35718" y="8917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94" name="SMARTInkShape-Group118"/>
          <p:cNvGrpSpPr/>
          <p:nvPr/>
        </p:nvGrpSpPr>
        <p:grpSpPr>
          <a:xfrm>
            <a:off x="5393530" y="3545085"/>
            <a:ext cx="570956" cy="866180"/>
            <a:chOff x="5393530" y="3545085"/>
            <a:chExt cx="570956" cy="866180"/>
          </a:xfrm>
        </p:grpSpPr>
        <p:sp>
          <p:nvSpPr>
            <p:cNvPr id="388" name="SMARTInkShape-334"/>
            <p:cNvSpPr/>
            <p:nvPr>
              <p:custDataLst>
                <p:tags r:id="rId33"/>
              </p:custDataLst>
            </p:nvPr>
          </p:nvSpPr>
          <p:spPr>
            <a:xfrm>
              <a:off x="5813225" y="4259460"/>
              <a:ext cx="151261" cy="151805"/>
            </a:xfrm>
            <a:custGeom>
              <a:avLst/>
              <a:gdLst/>
              <a:ahLst/>
              <a:cxnLst/>
              <a:rect l="0" t="0" r="0" b="0"/>
              <a:pathLst>
                <a:path w="151261" h="151805">
                  <a:moveTo>
                    <a:pt x="0" y="0"/>
                  </a:moveTo>
                  <a:lnTo>
                    <a:pt x="0" y="12428"/>
                  </a:lnTo>
                  <a:lnTo>
                    <a:pt x="2647" y="18092"/>
                  </a:lnTo>
                  <a:lnTo>
                    <a:pt x="4740" y="20991"/>
                  </a:lnTo>
                  <a:lnTo>
                    <a:pt x="7690" y="34553"/>
                  </a:lnTo>
                  <a:lnTo>
                    <a:pt x="9678" y="49783"/>
                  </a:lnTo>
                  <a:lnTo>
                    <a:pt x="14994" y="60279"/>
                  </a:lnTo>
                  <a:lnTo>
                    <a:pt x="17845" y="104460"/>
                  </a:lnTo>
                  <a:lnTo>
                    <a:pt x="17860" y="107109"/>
                  </a:lnTo>
                  <a:lnTo>
                    <a:pt x="17860" y="85906"/>
                  </a:lnTo>
                  <a:lnTo>
                    <a:pt x="20506" y="80184"/>
                  </a:lnTo>
                  <a:lnTo>
                    <a:pt x="25548" y="73165"/>
                  </a:lnTo>
                  <a:lnTo>
                    <a:pt x="26422" y="67210"/>
                  </a:lnTo>
                  <a:lnTo>
                    <a:pt x="27537" y="65641"/>
                  </a:lnTo>
                  <a:lnTo>
                    <a:pt x="29273" y="64598"/>
                  </a:lnTo>
                  <a:lnTo>
                    <a:pt x="34837" y="63435"/>
                  </a:lnTo>
                  <a:lnTo>
                    <a:pt x="55460" y="62630"/>
                  </a:lnTo>
                  <a:lnTo>
                    <a:pt x="81007" y="72238"/>
                  </a:lnTo>
                  <a:lnTo>
                    <a:pt x="125024" y="92320"/>
                  </a:lnTo>
                  <a:lnTo>
                    <a:pt x="145591" y="110136"/>
                  </a:lnTo>
                  <a:lnTo>
                    <a:pt x="149044" y="116088"/>
                  </a:lnTo>
                  <a:lnTo>
                    <a:pt x="151260" y="127993"/>
                  </a:lnTo>
                  <a:lnTo>
                    <a:pt x="148918" y="133945"/>
                  </a:lnTo>
                  <a:lnTo>
                    <a:pt x="146903" y="136922"/>
                  </a:lnTo>
                  <a:lnTo>
                    <a:pt x="143577" y="138907"/>
                  </a:lnTo>
                  <a:lnTo>
                    <a:pt x="126624" y="144737"/>
                  </a:lnTo>
                  <a:lnTo>
                    <a:pt x="119779" y="148663"/>
                  </a:lnTo>
                  <a:lnTo>
                    <a:pt x="107157" y="151804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9" name="SMARTInkShape-335"/>
            <p:cNvSpPr/>
            <p:nvPr>
              <p:custDataLst>
                <p:tags r:id="rId34"/>
              </p:custDataLst>
            </p:nvPr>
          </p:nvSpPr>
          <p:spPr>
            <a:xfrm>
              <a:off x="5563194" y="4116585"/>
              <a:ext cx="160735" cy="187523"/>
            </a:xfrm>
            <a:custGeom>
              <a:avLst/>
              <a:gdLst/>
              <a:ahLst/>
              <a:cxnLst/>
              <a:rect l="0" t="0" r="0" b="0"/>
              <a:pathLst>
                <a:path w="160735" h="187523">
                  <a:moveTo>
                    <a:pt x="160734" y="0"/>
                  </a:moveTo>
                  <a:lnTo>
                    <a:pt x="151254" y="0"/>
                  </a:lnTo>
                  <a:lnTo>
                    <a:pt x="141308" y="5292"/>
                  </a:lnTo>
                  <a:lnTo>
                    <a:pt x="132257" y="13266"/>
                  </a:lnTo>
                  <a:lnTo>
                    <a:pt x="124185" y="24325"/>
                  </a:lnTo>
                  <a:lnTo>
                    <a:pt x="92753" y="55802"/>
                  </a:lnTo>
                  <a:lnTo>
                    <a:pt x="62571" y="98520"/>
                  </a:lnTo>
                  <a:lnTo>
                    <a:pt x="29442" y="142117"/>
                  </a:lnTo>
                  <a:lnTo>
                    <a:pt x="0" y="187522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0" name="SMARTInkShape-336"/>
            <p:cNvSpPr/>
            <p:nvPr>
              <p:custDataLst>
                <p:tags r:id="rId35"/>
              </p:custDataLst>
            </p:nvPr>
          </p:nvSpPr>
          <p:spPr>
            <a:xfrm>
              <a:off x="5581053" y="4036216"/>
              <a:ext cx="125017" cy="241104"/>
            </a:xfrm>
            <a:custGeom>
              <a:avLst/>
              <a:gdLst/>
              <a:ahLst/>
              <a:cxnLst/>
              <a:rect l="0" t="0" r="0" b="0"/>
              <a:pathLst>
                <a:path w="125017" h="241104">
                  <a:moveTo>
                    <a:pt x="0" y="0"/>
                  </a:moveTo>
                  <a:lnTo>
                    <a:pt x="0" y="4743"/>
                  </a:lnTo>
                  <a:lnTo>
                    <a:pt x="13671" y="40530"/>
                  </a:lnTo>
                  <a:lnTo>
                    <a:pt x="38328" y="81995"/>
                  </a:lnTo>
                  <a:lnTo>
                    <a:pt x="55564" y="123280"/>
                  </a:lnTo>
                  <a:lnTo>
                    <a:pt x="77784" y="160394"/>
                  </a:lnTo>
                  <a:lnTo>
                    <a:pt x="104563" y="202693"/>
                  </a:lnTo>
                  <a:lnTo>
                    <a:pt x="122143" y="231154"/>
                  </a:lnTo>
                  <a:lnTo>
                    <a:pt x="125016" y="241103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1" name="SMARTInkShape-337"/>
            <p:cNvSpPr/>
            <p:nvPr>
              <p:custDataLst>
                <p:tags r:id="rId36"/>
              </p:custDataLst>
            </p:nvPr>
          </p:nvSpPr>
          <p:spPr>
            <a:xfrm>
              <a:off x="5697139" y="3777257"/>
              <a:ext cx="89297" cy="107158"/>
            </a:xfrm>
            <a:custGeom>
              <a:avLst/>
              <a:gdLst/>
              <a:ahLst/>
              <a:cxnLst/>
              <a:rect l="0" t="0" r="0" b="0"/>
              <a:pathLst>
                <a:path w="89297" h="107158">
                  <a:moveTo>
                    <a:pt x="0" y="0"/>
                  </a:moveTo>
                  <a:lnTo>
                    <a:pt x="4742" y="4740"/>
                  </a:lnTo>
                  <a:lnTo>
                    <a:pt x="7069" y="9714"/>
                  </a:lnTo>
                  <a:lnTo>
                    <a:pt x="17026" y="52570"/>
                  </a:lnTo>
                  <a:lnTo>
                    <a:pt x="17850" y="62376"/>
                  </a:lnTo>
                  <a:lnTo>
                    <a:pt x="17857" y="57729"/>
                  </a:lnTo>
                  <a:lnTo>
                    <a:pt x="18850" y="56345"/>
                  </a:lnTo>
                  <a:lnTo>
                    <a:pt x="35952" y="46673"/>
                  </a:lnTo>
                  <a:lnTo>
                    <a:pt x="69310" y="36121"/>
                  </a:lnTo>
                  <a:lnTo>
                    <a:pt x="73139" y="38543"/>
                  </a:lnTo>
                  <a:lnTo>
                    <a:pt x="78939" y="43443"/>
                  </a:lnTo>
                  <a:lnTo>
                    <a:pt x="79733" y="46758"/>
                  </a:lnTo>
                  <a:lnTo>
                    <a:pt x="80357" y="74450"/>
                  </a:lnTo>
                  <a:lnTo>
                    <a:pt x="83008" y="80383"/>
                  </a:lnTo>
                  <a:lnTo>
                    <a:pt x="86502" y="86328"/>
                  </a:lnTo>
                  <a:lnTo>
                    <a:pt x="88745" y="98228"/>
                  </a:lnTo>
                  <a:lnTo>
                    <a:pt x="89296" y="107157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2" name="SMARTInkShape-338"/>
            <p:cNvSpPr/>
            <p:nvPr>
              <p:custDataLst>
                <p:tags r:id="rId37"/>
              </p:custDataLst>
            </p:nvPr>
          </p:nvSpPr>
          <p:spPr>
            <a:xfrm>
              <a:off x="5482828" y="3670101"/>
              <a:ext cx="169665" cy="178594"/>
            </a:xfrm>
            <a:custGeom>
              <a:avLst/>
              <a:gdLst/>
              <a:ahLst/>
              <a:cxnLst/>
              <a:rect l="0" t="0" r="0" b="0"/>
              <a:pathLst>
                <a:path w="169665" h="178594">
                  <a:moveTo>
                    <a:pt x="169664" y="0"/>
                  </a:moveTo>
                  <a:lnTo>
                    <a:pt x="164923" y="4739"/>
                  </a:lnTo>
                  <a:lnTo>
                    <a:pt x="159950" y="7067"/>
                  </a:lnTo>
                  <a:lnTo>
                    <a:pt x="157235" y="7688"/>
                  </a:lnTo>
                  <a:lnTo>
                    <a:pt x="151573" y="13669"/>
                  </a:lnTo>
                  <a:lnTo>
                    <a:pt x="112752" y="57731"/>
                  </a:lnTo>
                  <a:lnTo>
                    <a:pt x="86580" y="87471"/>
                  </a:lnTo>
                  <a:lnTo>
                    <a:pt x="45193" y="131923"/>
                  </a:lnTo>
                  <a:lnTo>
                    <a:pt x="12276" y="173369"/>
                  </a:lnTo>
                  <a:lnTo>
                    <a:pt x="0" y="178593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3" name="SMARTInkShape-339"/>
            <p:cNvSpPr/>
            <p:nvPr>
              <p:custDataLst>
                <p:tags r:id="rId38"/>
              </p:custDataLst>
            </p:nvPr>
          </p:nvSpPr>
          <p:spPr>
            <a:xfrm>
              <a:off x="5393530" y="3545085"/>
              <a:ext cx="214313" cy="303610"/>
            </a:xfrm>
            <a:custGeom>
              <a:avLst/>
              <a:gdLst/>
              <a:ahLst/>
              <a:cxnLst/>
              <a:rect l="0" t="0" r="0" b="0"/>
              <a:pathLst>
                <a:path w="214313" h="303610">
                  <a:moveTo>
                    <a:pt x="0" y="0"/>
                  </a:moveTo>
                  <a:lnTo>
                    <a:pt x="4741" y="4740"/>
                  </a:lnTo>
                  <a:lnTo>
                    <a:pt x="9713" y="7067"/>
                  </a:lnTo>
                  <a:lnTo>
                    <a:pt x="12429" y="7688"/>
                  </a:lnTo>
                  <a:lnTo>
                    <a:pt x="14239" y="9094"/>
                  </a:lnTo>
                  <a:lnTo>
                    <a:pt x="16249" y="13302"/>
                  </a:lnTo>
                  <a:lnTo>
                    <a:pt x="18771" y="14822"/>
                  </a:lnTo>
                  <a:lnTo>
                    <a:pt x="30807" y="17952"/>
                  </a:lnTo>
                  <a:lnTo>
                    <a:pt x="42092" y="25714"/>
                  </a:lnTo>
                  <a:lnTo>
                    <a:pt x="64167" y="46503"/>
                  </a:lnTo>
                  <a:lnTo>
                    <a:pt x="83229" y="85503"/>
                  </a:lnTo>
                  <a:lnTo>
                    <a:pt x="98212" y="125692"/>
                  </a:lnTo>
                  <a:lnTo>
                    <a:pt x="110130" y="160867"/>
                  </a:lnTo>
                  <a:lnTo>
                    <a:pt x="128174" y="201625"/>
                  </a:lnTo>
                  <a:lnTo>
                    <a:pt x="150225" y="241979"/>
                  </a:lnTo>
                  <a:lnTo>
                    <a:pt x="173910" y="269865"/>
                  </a:lnTo>
                  <a:lnTo>
                    <a:pt x="214312" y="303609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98" name="SMARTInkShape-Group119"/>
          <p:cNvGrpSpPr/>
          <p:nvPr/>
        </p:nvGrpSpPr>
        <p:grpSpPr>
          <a:xfrm>
            <a:off x="562614" y="2214559"/>
            <a:ext cx="1035800" cy="142876"/>
            <a:chOff x="562614" y="2214559"/>
            <a:chExt cx="1035800" cy="142876"/>
          </a:xfrm>
        </p:grpSpPr>
        <p:sp>
          <p:nvSpPr>
            <p:cNvPr id="395" name="SMARTInkShape-340"/>
            <p:cNvSpPr/>
            <p:nvPr>
              <p:custDataLst>
                <p:tags r:id="rId30"/>
              </p:custDataLst>
            </p:nvPr>
          </p:nvSpPr>
          <p:spPr>
            <a:xfrm>
              <a:off x="562614" y="2214559"/>
              <a:ext cx="1035800" cy="142876"/>
            </a:xfrm>
            <a:custGeom>
              <a:avLst/>
              <a:gdLst/>
              <a:ahLst/>
              <a:cxnLst/>
              <a:rect l="0" t="0" r="0" b="0"/>
              <a:pathLst>
                <a:path w="1035800" h="142876">
                  <a:moveTo>
                    <a:pt x="901853" y="62508"/>
                  </a:moveTo>
                  <a:lnTo>
                    <a:pt x="944525" y="62508"/>
                  </a:lnTo>
                  <a:lnTo>
                    <a:pt x="986536" y="62508"/>
                  </a:lnTo>
                  <a:lnTo>
                    <a:pt x="988076" y="61516"/>
                  </a:lnTo>
                  <a:lnTo>
                    <a:pt x="989100" y="59863"/>
                  </a:lnTo>
                  <a:lnTo>
                    <a:pt x="990746" y="54822"/>
                  </a:lnTo>
                  <a:lnTo>
                    <a:pt x="993616" y="54131"/>
                  </a:lnTo>
                  <a:lnTo>
                    <a:pt x="995770" y="53949"/>
                  </a:lnTo>
                  <a:lnTo>
                    <a:pt x="997208" y="54817"/>
                  </a:lnTo>
                  <a:lnTo>
                    <a:pt x="998166" y="56389"/>
                  </a:lnTo>
                  <a:lnTo>
                    <a:pt x="998803" y="58429"/>
                  </a:lnTo>
                  <a:lnTo>
                    <a:pt x="1000222" y="59788"/>
                  </a:lnTo>
                  <a:lnTo>
                    <a:pt x="1008973" y="62502"/>
                  </a:lnTo>
                  <a:lnTo>
                    <a:pt x="1017831" y="62508"/>
                  </a:lnTo>
                  <a:lnTo>
                    <a:pt x="1026760" y="71332"/>
                  </a:lnTo>
                  <a:lnTo>
                    <a:pt x="1026837" y="76149"/>
                  </a:lnTo>
                  <a:lnTo>
                    <a:pt x="1027839" y="77553"/>
                  </a:lnTo>
                  <a:lnTo>
                    <a:pt x="1029501" y="78494"/>
                  </a:lnTo>
                  <a:lnTo>
                    <a:pt x="1031601" y="79119"/>
                  </a:lnTo>
                  <a:lnTo>
                    <a:pt x="1033000" y="80529"/>
                  </a:lnTo>
                  <a:lnTo>
                    <a:pt x="1035689" y="88900"/>
                  </a:lnTo>
                  <a:lnTo>
                    <a:pt x="1035799" y="114368"/>
                  </a:lnTo>
                  <a:lnTo>
                    <a:pt x="1034806" y="114942"/>
                  </a:lnTo>
                  <a:lnTo>
                    <a:pt x="1031058" y="115579"/>
                  </a:lnTo>
                  <a:lnTo>
                    <a:pt x="1029663" y="116739"/>
                  </a:lnTo>
                  <a:lnTo>
                    <a:pt x="1026978" y="124636"/>
                  </a:lnTo>
                  <a:lnTo>
                    <a:pt x="996819" y="126002"/>
                  </a:lnTo>
                  <a:lnTo>
                    <a:pt x="980107" y="132084"/>
                  </a:lnTo>
                  <a:lnTo>
                    <a:pt x="936603" y="133785"/>
                  </a:lnTo>
                  <a:lnTo>
                    <a:pt x="898933" y="134916"/>
                  </a:lnTo>
                  <a:lnTo>
                    <a:pt x="856821" y="141634"/>
                  </a:lnTo>
                  <a:lnTo>
                    <a:pt x="820419" y="142632"/>
                  </a:lnTo>
                  <a:lnTo>
                    <a:pt x="778685" y="142830"/>
                  </a:lnTo>
                  <a:lnTo>
                    <a:pt x="736744" y="142868"/>
                  </a:lnTo>
                  <a:lnTo>
                    <a:pt x="697371" y="142875"/>
                  </a:lnTo>
                  <a:lnTo>
                    <a:pt x="658285" y="142875"/>
                  </a:lnTo>
                  <a:lnTo>
                    <a:pt x="617381" y="142875"/>
                  </a:lnTo>
                  <a:lnTo>
                    <a:pt x="580638" y="142875"/>
                  </a:lnTo>
                  <a:lnTo>
                    <a:pt x="544715" y="142875"/>
                  </a:lnTo>
                  <a:lnTo>
                    <a:pt x="508957" y="142875"/>
                  </a:lnTo>
                  <a:lnTo>
                    <a:pt x="473231" y="141883"/>
                  </a:lnTo>
                  <a:lnTo>
                    <a:pt x="437511" y="135808"/>
                  </a:lnTo>
                  <a:lnTo>
                    <a:pt x="398999" y="134192"/>
                  </a:lnTo>
                  <a:lnTo>
                    <a:pt x="356776" y="133980"/>
                  </a:lnTo>
                  <a:lnTo>
                    <a:pt x="319514" y="131304"/>
                  </a:lnTo>
                  <a:lnTo>
                    <a:pt x="282659" y="125846"/>
                  </a:lnTo>
                  <a:lnTo>
                    <a:pt x="238989" y="125091"/>
                  </a:lnTo>
                  <a:lnTo>
                    <a:pt x="211802" y="122384"/>
                  </a:lnTo>
                  <a:lnTo>
                    <a:pt x="170187" y="116639"/>
                  </a:lnTo>
                  <a:lnTo>
                    <a:pt x="127979" y="116121"/>
                  </a:lnTo>
                  <a:lnTo>
                    <a:pt x="87270" y="116090"/>
                  </a:lnTo>
                  <a:lnTo>
                    <a:pt x="44263" y="116089"/>
                  </a:lnTo>
                  <a:lnTo>
                    <a:pt x="36846" y="113443"/>
                  </a:lnTo>
                  <a:lnTo>
                    <a:pt x="30242" y="109952"/>
                  </a:lnTo>
                  <a:lnTo>
                    <a:pt x="17918" y="107711"/>
                  </a:lnTo>
                  <a:lnTo>
                    <a:pt x="14905" y="107526"/>
                  </a:lnTo>
                  <a:lnTo>
                    <a:pt x="8915" y="104675"/>
                  </a:lnTo>
                  <a:lnTo>
                    <a:pt x="1726" y="99503"/>
                  </a:lnTo>
                  <a:lnTo>
                    <a:pt x="742" y="96148"/>
                  </a:lnTo>
                  <a:lnTo>
                    <a:pt x="0" y="84958"/>
                  </a:lnTo>
                  <a:lnTo>
                    <a:pt x="2621" y="79762"/>
                  </a:lnTo>
                  <a:lnTo>
                    <a:pt x="6102" y="74148"/>
                  </a:lnTo>
                  <a:lnTo>
                    <a:pt x="9051" y="65408"/>
                  </a:lnTo>
                  <a:lnTo>
                    <a:pt x="14777" y="56532"/>
                  </a:lnTo>
                  <a:lnTo>
                    <a:pt x="17907" y="47619"/>
                  </a:lnTo>
                  <a:lnTo>
                    <a:pt x="23683" y="38693"/>
                  </a:lnTo>
                  <a:lnTo>
                    <a:pt x="26830" y="29766"/>
                  </a:lnTo>
                  <a:lnTo>
                    <a:pt x="32612" y="20839"/>
                  </a:lnTo>
                  <a:lnTo>
                    <a:pt x="34314" y="14883"/>
                  </a:lnTo>
                  <a:lnTo>
                    <a:pt x="35759" y="12899"/>
                  </a:lnTo>
                  <a:lnTo>
                    <a:pt x="37716" y="11577"/>
                  </a:lnTo>
                  <a:lnTo>
                    <a:pt x="43527" y="10109"/>
                  </a:lnTo>
                  <a:lnTo>
                    <a:pt x="56963" y="8289"/>
                  </a:lnTo>
                  <a:lnTo>
                    <a:pt x="68660" y="2899"/>
                  </a:lnTo>
                  <a:lnTo>
                    <a:pt x="116042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6" name="SMARTInkShape-341"/>
            <p:cNvSpPr/>
            <p:nvPr>
              <p:custDataLst>
                <p:tags r:id="rId31"/>
              </p:custDataLst>
            </p:nvPr>
          </p:nvSpPr>
          <p:spPr>
            <a:xfrm>
              <a:off x="928687" y="2286000"/>
              <a:ext cx="482204" cy="8927"/>
            </a:xfrm>
            <a:custGeom>
              <a:avLst/>
              <a:gdLst/>
              <a:ahLst/>
              <a:cxnLst/>
              <a:rect l="0" t="0" r="0" b="0"/>
              <a:pathLst>
                <a:path w="482204" h="8927">
                  <a:moveTo>
                    <a:pt x="0" y="0"/>
                  </a:moveTo>
                  <a:lnTo>
                    <a:pt x="31800" y="991"/>
                  </a:lnTo>
                  <a:lnTo>
                    <a:pt x="59798" y="7688"/>
                  </a:lnTo>
                  <a:lnTo>
                    <a:pt x="101219" y="8857"/>
                  </a:lnTo>
                  <a:lnTo>
                    <a:pt x="142875" y="8925"/>
                  </a:lnTo>
                  <a:lnTo>
                    <a:pt x="184546" y="8926"/>
                  </a:lnTo>
                  <a:lnTo>
                    <a:pt x="227209" y="7934"/>
                  </a:lnTo>
                  <a:lnTo>
                    <a:pt x="270040" y="827"/>
                  </a:lnTo>
                  <a:lnTo>
                    <a:pt x="307504" y="72"/>
                  </a:lnTo>
                  <a:lnTo>
                    <a:pt x="350401" y="6"/>
                  </a:lnTo>
                  <a:lnTo>
                    <a:pt x="392857" y="0"/>
                  </a:lnTo>
                  <a:lnTo>
                    <a:pt x="435689" y="0"/>
                  </a:lnTo>
                  <a:lnTo>
                    <a:pt x="482203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7" name="SMARTInkShape-342"/>
            <p:cNvSpPr/>
            <p:nvPr>
              <p:custDataLst>
                <p:tags r:id="rId32"/>
              </p:custDataLst>
            </p:nvPr>
          </p:nvSpPr>
          <p:spPr>
            <a:xfrm>
              <a:off x="839390" y="2286000"/>
              <a:ext cx="35719" cy="1"/>
            </a:xfrm>
            <a:custGeom>
              <a:avLst/>
              <a:gdLst/>
              <a:ahLst/>
              <a:cxnLst/>
              <a:rect l="0" t="0" r="0" b="0"/>
              <a:pathLst>
                <a:path w="35719" h="1">
                  <a:moveTo>
                    <a:pt x="0" y="0"/>
                  </a:moveTo>
                  <a:lnTo>
                    <a:pt x="35718" y="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99" name="SMARTInkShape-343"/>
          <p:cNvSpPr/>
          <p:nvPr>
            <p:custDataLst>
              <p:tags r:id="rId20"/>
            </p:custDataLst>
          </p:nvPr>
        </p:nvSpPr>
        <p:spPr>
          <a:xfrm>
            <a:off x="27064" y="1866301"/>
            <a:ext cx="1731974" cy="759026"/>
          </a:xfrm>
          <a:custGeom>
            <a:avLst/>
            <a:gdLst/>
            <a:ahLst/>
            <a:cxnLst/>
            <a:rect l="0" t="0" r="0" b="0"/>
            <a:pathLst>
              <a:path w="1731974" h="759026">
                <a:moveTo>
                  <a:pt x="1517769" y="142875"/>
                </a:moveTo>
                <a:lnTo>
                  <a:pt x="1539021" y="142875"/>
                </a:lnTo>
                <a:lnTo>
                  <a:pt x="1578409" y="151699"/>
                </a:lnTo>
                <a:lnTo>
                  <a:pt x="1588031" y="157920"/>
                </a:lnTo>
                <a:lnTo>
                  <a:pt x="1601536" y="160895"/>
                </a:lnTo>
                <a:lnTo>
                  <a:pt x="1615494" y="167638"/>
                </a:lnTo>
                <a:lnTo>
                  <a:pt x="1618638" y="168316"/>
                </a:lnTo>
                <a:lnTo>
                  <a:pt x="1627803" y="174007"/>
                </a:lnTo>
                <a:lnTo>
                  <a:pt x="1648731" y="192564"/>
                </a:lnTo>
                <a:lnTo>
                  <a:pt x="1660644" y="198334"/>
                </a:lnTo>
                <a:lnTo>
                  <a:pt x="1663620" y="200685"/>
                </a:lnTo>
                <a:lnTo>
                  <a:pt x="1666930" y="205942"/>
                </a:lnTo>
                <a:lnTo>
                  <a:pt x="1669390" y="211583"/>
                </a:lnTo>
                <a:lnTo>
                  <a:pt x="1675365" y="220341"/>
                </a:lnTo>
                <a:lnTo>
                  <a:pt x="1678565" y="229217"/>
                </a:lnTo>
                <a:lnTo>
                  <a:pt x="1694322" y="250586"/>
                </a:lnTo>
                <a:lnTo>
                  <a:pt x="1695002" y="253376"/>
                </a:lnTo>
                <a:lnTo>
                  <a:pt x="1700703" y="262050"/>
                </a:lnTo>
                <a:lnTo>
                  <a:pt x="1710525" y="273867"/>
                </a:lnTo>
                <a:lnTo>
                  <a:pt x="1712580" y="279810"/>
                </a:lnTo>
                <a:lnTo>
                  <a:pt x="1714892" y="297845"/>
                </a:lnTo>
                <a:lnTo>
                  <a:pt x="1722298" y="312114"/>
                </a:lnTo>
                <a:lnTo>
                  <a:pt x="1723147" y="355342"/>
                </a:lnTo>
                <a:lnTo>
                  <a:pt x="1723151" y="358935"/>
                </a:lnTo>
                <a:lnTo>
                  <a:pt x="1725797" y="365573"/>
                </a:lnTo>
                <a:lnTo>
                  <a:pt x="1729291" y="371830"/>
                </a:lnTo>
                <a:lnTo>
                  <a:pt x="1731530" y="383931"/>
                </a:lnTo>
                <a:lnTo>
                  <a:pt x="1731973" y="395876"/>
                </a:lnTo>
                <a:lnTo>
                  <a:pt x="1729390" y="401834"/>
                </a:lnTo>
                <a:lnTo>
                  <a:pt x="1727311" y="404813"/>
                </a:lnTo>
                <a:lnTo>
                  <a:pt x="1724386" y="418482"/>
                </a:lnTo>
                <a:lnTo>
                  <a:pt x="1723169" y="462437"/>
                </a:lnTo>
                <a:lnTo>
                  <a:pt x="1723164" y="466050"/>
                </a:lnTo>
                <a:lnTo>
                  <a:pt x="1720513" y="472711"/>
                </a:lnTo>
                <a:lnTo>
                  <a:pt x="1717019" y="478976"/>
                </a:lnTo>
                <a:lnTo>
                  <a:pt x="1705893" y="517369"/>
                </a:lnTo>
                <a:lnTo>
                  <a:pt x="1705693" y="520531"/>
                </a:lnTo>
                <a:lnTo>
                  <a:pt x="1702824" y="526688"/>
                </a:lnTo>
                <a:lnTo>
                  <a:pt x="1681086" y="553640"/>
                </a:lnTo>
                <a:lnTo>
                  <a:pt x="1678659" y="559592"/>
                </a:lnTo>
                <a:lnTo>
                  <a:pt x="1649871" y="591098"/>
                </a:lnTo>
                <a:lnTo>
                  <a:pt x="1609314" y="621089"/>
                </a:lnTo>
                <a:lnTo>
                  <a:pt x="1591121" y="626939"/>
                </a:lnTo>
                <a:lnTo>
                  <a:pt x="1551446" y="651916"/>
                </a:lnTo>
                <a:lnTo>
                  <a:pt x="1540674" y="656851"/>
                </a:lnTo>
                <a:lnTo>
                  <a:pt x="1499858" y="670280"/>
                </a:lnTo>
                <a:lnTo>
                  <a:pt x="1487982" y="674936"/>
                </a:lnTo>
                <a:lnTo>
                  <a:pt x="1446331" y="688155"/>
                </a:lnTo>
                <a:lnTo>
                  <a:pt x="1434427" y="692800"/>
                </a:lnTo>
                <a:lnTo>
                  <a:pt x="1392756" y="703369"/>
                </a:lnTo>
                <a:lnTo>
                  <a:pt x="1349969" y="707912"/>
                </a:lnTo>
                <a:lnTo>
                  <a:pt x="1309904" y="716456"/>
                </a:lnTo>
                <a:lnTo>
                  <a:pt x="1268304" y="725352"/>
                </a:lnTo>
                <a:lnTo>
                  <a:pt x="1255093" y="729177"/>
                </a:lnTo>
                <a:lnTo>
                  <a:pt x="1213672" y="731834"/>
                </a:lnTo>
                <a:lnTo>
                  <a:pt x="1176516" y="732183"/>
                </a:lnTo>
                <a:lnTo>
                  <a:pt x="1160719" y="733206"/>
                </a:lnTo>
                <a:lnTo>
                  <a:pt x="1123511" y="739923"/>
                </a:lnTo>
                <a:lnTo>
                  <a:pt x="1087105" y="741004"/>
                </a:lnTo>
                <a:lnTo>
                  <a:pt x="1061752" y="743762"/>
                </a:lnTo>
                <a:lnTo>
                  <a:pt x="1023766" y="749262"/>
                </a:lnTo>
                <a:lnTo>
                  <a:pt x="981612" y="749986"/>
                </a:lnTo>
                <a:lnTo>
                  <a:pt x="937290" y="750079"/>
                </a:lnTo>
                <a:lnTo>
                  <a:pt x="892687" y="751086"/>
                </a:lnTo>
                <a:lnTo>
                  <a:pt x="848044" y="757783"/>
                </a:lnTo>
                <a:lnTo>
                  <a:pt x="803394" y="758862"/>
                </a:lnTo>
                <a:lnTo>
                  <a:pt x="758748" y="759005"/>
                </a:lnTo>
                <a:lnTo>
                  <a:pt x="718839" y="759024"/>
                </a:lnTo>
                <a:lnTo>
                  <a:pt x="677829" y="759025"/>
                </a:lnTo>
                <a:lnTo>
                  <a:pt x="634652" y="759025"/>
                </a:lnTo>
                <a:lnTo>
                  <a:pt x="596762" y="759025"/>
                </a:lnTo>
                <a:lnTo>
                  <a:pt x="553198" y="754602"/>
                </a:lnTo>
                <a:lnTo>
                  <a:pt x="517612" y="758153"/>
                </a:lnTo>
                <a:lnTo>
                  <a:pt x="475640" y="751844"/>
                </a:lnTo>
                <a:lnTo>
                  <a:pt x="461274" y="751865"/>
                </a:lnTo>
                <a:lnTo>
                  <a:pt x="436451" y="755469"/>
                </a:lnTo>
                <a:lnTo>
                  <a:pt x="397261" y="751001"/>
                </a:lnTo>
                <a:lnTo>
                  <a:pt x="356345" y="750216"/>
                </a:lnTo>
                <a:lnTo>
                  <a:pt x="313181" y="750111"/>
                </a:lnTo>
                <a:lnTo>
                  <a:pt x="283597" y="747453"/>
                </a:lnTo>
                <a:lnTo>
                  <a:pt x="241571" y="741003"/>
                </a:lnTo>
                <a:lnTo>
                  <a:pt x="203833" y="728846"/>
                </a:lnTo>
                <a:lnTo>
                  <a:pt x="172651" y="714324"/>
                </a:lnTo>
                <a:lnTo>
                  <a:pt x="130470" y="690564"/>
                </a:lnTo>
                <a:lnTo>
                  <a:pt x="106836" y="676013"/>
                </a:lnTo>
                <a:lnTo>
                  <a:pt x="66380" y="637065"/>
                </a:lnTo>
                <a:lnTo>
                  <a:pt x="37373" y="598122"/>
                </a:lnTo>
                <a:lnTo>
                  <a:pt x="14718" y="556610"/>
                </a:lnTo>
                <a:lnTo>
                  <a:pt x="2871" y="514948"/>
                </a:lnTo>
                <a:lnTo>
                  <a:pt x="0" y="472101"/>
                </a:lnTo>
                <a:lnTo>
                  <a:pt x="799" y="447131"/>
                </a:lnTo>
                <a:lnTo>
                  <a:pt x="7422" y="409481"/>
                </a:lnTo>
                <a:lnTo>
                  <a:pt x="18203" y="373016"/>
                </a:lnTo>
                <a:lnTo>
                  <a:pt x="26411" y="336269"/>
                </a:lnTo>
                <a:lnTo>
                  <a:pt x="40656" y="292611"/>
                </a:lnTo>
                <a:lnTo>
                  <a:pt x="45253" y="274116"/>
                </a:lnTo>
                <a:lnTo>
                  <a:pt x="73421" y="229542"/>
                </a:lnTo>
                <a:lnTo>
                  <a:pt x="107078" y="188079"/>
                </a:lnTo>
                <a:lnTo>
                  <a:pt x="148562" y="153576"/>
                </a:lnTo>
                <a:lnTo>
                  <a:pt x="184272" y="123700"/>
                </a:lnTo>
                <a:lnTo>
                  <a:pt x="227679" y="104326"/>
                </a:lnTo>
                <a:lnTo>
                  <a:pt x="272217" y="86336"/>
                </a:lnTo>
                <a:lnTo>
                  <a:pt x="316855" y="68465"/>
                </a:lnTo>
                <a:lnTo>
                  <a:pt x="361503" y="58291"/>
                </a:lnTo>
                <a:lnTo>
                  <a:pt x="402164" y="47132"/>
                </a:lnTo>
                <a:lnTo>
                  <a:pt x="440152" y="43986"/>
                </a:lnTo>
                <a:lnTo>
                  <a:pt x="482306" y="37006"/>
                </a:lnTo>
                <a:lnTo>
                  <a:pt x="526625" y="33245"/>
                </a:lnTo>
                <a:lnTo>
                  <a:pt x="571231" y="26647"/>
                </a:lnTo>
                <a:lnTo>
                  <a:pt x="615873" y="19216"/>
                </a:lnTo>
                <a:lnTo>
                  <a:pt x="660522" y="15394"/>
                </a:lnTo>
                <a:lnTo>
                  <a:pt x="700980" y="10209"/>
                </a:lnTo>
                <a:lnTo>
                  <a:pt x="740060" y="9182"/>
                </a:lnTo>
                <a:lnTo>
                  <a:pt x="773798" y="6337"/>
                </a:lnTo>
                <a:lnTo>
                  <a:pt x="798925" y="1877"/>
                </a:lnTo>
                <a:lnTo>
                  <a:pt x="841319" y="249"/>
                </a:lnTo>
                <a:lnTo>
                  <a:pt x="884054" y="36"/>
                </a:lnTo>
                <a:lnTo>
                  <a:pt x="925804" y="6"/>
                </a:lnTo>
                <a:lnTo>
                  <a:pt x="964963" y="4"/>
                </a:lnTo>
                <a:lnTo>
                  <a:pt x="1004146" y="0"/>
                </a:lnTo>
                <a:lnTo>
                  <a:pt x="1042418" y="0"/>
                </a:lnTo>
                <a:lnTo>
                  <a:pt x="1082679" y="0"/>
                </a:lnTo>
                <a:lnTo>
                  <a:pt x="1124297" y="0"/>
                </a:lnTo>
                <a:lnTo>
                  <a:pt x="1136519" y="992"/>
                </a:lnTo>
                <a:lnTo>
                  <a:pt x="1178428" y="11027"/>
                </a:lnTo>
                <a:lnTo>
                  <a:pt x="1196296" y="15837"/>
                </a:lnTo>
                <a:lnTo>
                  <a:pt x="1214161" y="19908"/>
                </a:lnTo>
                <a:lnTo>
                  <a:pt x="1232019" y="24751"/>
                </a:lnTo>
                <a:lnTo>
                  <a:pt x="1260672" y="29259"/>
                </a:lnTo>
                <a:lnTo>
                  <a:pt x="1277221" y="33807"/>
                </a:lnTo>
                <a:lnTo>
                  <a:pt x="1287828" y="35860"/>
                </a:lnTo>
                <a:lnTo>
                  <a:pt x="1300369" y="41605"/>
                </a:lnTo>
                <a:lnTo>
                  <a:pt x="1342063" y="50706"/>
                </a:lnTo>
                <a:lnTo>
                  <a:pt x="1381911" y="56177"/>
                </a:lnTo>
                <a:lnTo>
                  <a:pt x="1388927" y="59695"/>
                </a:lnTo>
                <a:lnTo>
                  <a:pt x="1404549" y="62140"/>
                </a:lnTo>
                <a:lnTo>
                  <a:pt x="1422682" y="63430"/>
                </a:lnTo>
                <a:lnTo>
                  <a:pt x="1462283" y="80990"/>
                </a:lnTo>
                <a:lnTo>
                  <a:pt x="1469296" y="85606"/>
                </a:lnTo>
                <a:lnTo>
                  <a:pt x="1481884" y="91214"/>
                </a:lnTo>
                <a:lnTo>
                  <a:pt x="1506850" y="112195"/>
                </a:lnTo>
                <a:lnTo>
                  <a:pt x="1531826" y="116739"/>
                </a:lnTo>
                <a:lnTo>
                  <a:pt x="1544396" y="123089"/>
                </a:lnTo>
                <a:lnTo>
                  <a:pt x="1547426" y="123731"/>
                </a:lnTo>
                <a:lnTo>
                  <a:pt x="1573073" y="140280"/>
                </a:lnTo>
                <a:lnTo>
                  <a:pt x="1589209" y="142875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06" name="SMARTInkShape-Group121"/>
          <p:cNvGrpSpPr/>
          <p:nvPr/>
        </p:nvGrpSpPr>
        <p:grpSpPr>
          <a:xfrm>
            <a:off x="7992070" y="1491257"/>
            <a:ext cx="637770" cy="946176"/>
            <a:chOff x="7992070" y="1491257"/>
            <a:chExt cx="637770" cy="946176"/>
          </a:xfrm>
        </p:grpSpPr>
        <p:sp>
          <p:nvSpPr>
            <p:cNvPr id="400" name="SMARTInkShape-344"/>
            <p:cNvSpPr/>
            <p:nvPr>
              <p:custDataLst>
                <p:tags r:id="rId24"/>
              </p:custDataLst>
            </p:nvPr>
          </p:nvSpPr>
          <p:spPr>
            <a:xfrm>
              <a:off x="8420695" y="2269549"/>
              <a:ext cx="209145" cy="167884"/>
            </a:xfrm>
            <a:custGeom>
              <a:avLst/>
              <a:gdLst/>
              <a:ahLst/>
              <a:cxnLst/>
              <a:rect l="0" t="0" r="0" b="0"/>
              <a:pathLst>
                <a:path w="209145" h="167884">
                  <a:moveTo>
                    <a:pt x="0" y="96817"/>
                  </a:moveTo>
                  <a:lnTo>
                    <a:pt x="7688" y="96817"/>
                  </a:lnTo>
                  <a:lnTo>
                    <a:pt x="8102" y="97809"/>
                  </a:lnTo>
                  <a:lnTo>
                    <a:pt x="8561" y="101558"/>
                  </a:lnTo>
                  <a:lnTo>
                    <a:pt x="11412" y="106529"/>
                  </a:lnTo>
                  <a:lnTo>
                    <a:pt x="14993" y="112049"/>
                  </a:lnTo>
                  <a:lnTo>
                    <a:pt x="17010" y="120733"/>
                  </a:lnTo>
                  <a:lnTo>
                    <a:pt x="17848" y="140070"/>
                  </a:lnTo>
                  <a:lnTo>
                    <a:pt x="16861" y="140536"/>
                  </a:lnTo>
                  <a:lnTo>
                    <a:pt x="13115" y="141053"/>
                  </a:lnTo>
                  <a:lnTo>
                    <a:pt x="11721" y="140195"/>
                  </a:lnTo>
                  <a:lnTo>
                    <a:pt x="10790" y="138635"/>
                  </a:lnTo>
                  <a:lnTo>
                    <a:pt x="9481" y="131698"/>
                  </a:lnTo>
                  <a:lnTo>
                    <a:pt x="8943" y="93366"/>
                  </a:lnTo>
                  <a:lnTo>
                    <a:pt x="8930" y="54225"/>
                  </a:lnTo>
                  <a:lnTo>
                    <a:pt x="13670" y="37014"/>
                  </a:lnTo>
                  <a:lnTo>
                    <a:pt x="21357" y="24085"/>
                  </a:lnTo>
                  <a:lnTo>
                    <a:pt x="34660" y="13973"/>
                  </a:lnTo>
                  <a:lnTo>
                    <a:pt x="69417" y="705"/>
                  </a:lnTo>
                  <a:lnTo>
                    <a:pt x="73067" y="0"/>
                  </a:lnTo>
                  <a:lnTo>
                    <a:pt x="82413" y="1860"/>
                  </a:lnTo>
                  <a:lnTo>
                    <a:pt x="98833" y="5845"/>
                  </a:lnTo>
                  <a:lnTo>
                    <a:pt x="109409" y="7768"/>
                  </a:lnTo>
                  <a:lnTo>
                    <a:pt x="120943" y="14429"/>
                  </a:lnTo>
                  <a:lnTo>
                    <a:pt x="127504" y="19850"/>
                  </a:lnTo>
                  <a:lnTo>
                    <a:pt x="131083" y="25569"/>
                  </a:lnTo>
                  <a:lnTo>
                    <a:pt x="133378" y="37322"/>
                  </a:lnTo>
                  <a:lnTo>
                    <a:pt x="132575" y="39293"/>
                  </a:lnTo>
                  <a:lnTo>
                    <a:pt x="131048" y="40609"/>
                  </a:lnTo>
                  <a:lnTo>
                    <a:pt x="126704" y="43061"/>
                  </a:lnTo>
                  <a:lnTo>
                    <a:pt x="108199" y="55515"/>
                  </a:lnTo>
                  <a:lnTo>
                    <a:pt x="65076" y="67949"/>
                  </a:lnTo>
                  <a:lnTo>
                    <a:pt x="28965" y="69993"/>
                  </a:lnTo>
                  <a:lnTo>
                    <a:pt x="32174" y="70018"/>
                  </a:lnTo>
                  <a:lnTo>
                    <a:pt x="36790" y="72670"/>
                  </a:lnTo>
                  <a:lnTo>
                    <a:pt x="47836" y="82457"/>
                  </a:lnTo>
                  <a:lnTo>
                    <a:pt x="58963" y="85471"/>
                  </a:lnTo>
                  <a:lnTo>
                    <a:pt x="98936" y="94696"/>
                  </a:lnTo>
                  <a:lnTo>
                    <a:pt x="142969" y="113577"/>
                  </a:lnTo>
                  <a:lnTo>
                    <a:pt x="186981" y="135154"/>
                  </a:lnTo>
                  <a:lnTo>
                    <a:pt x="208048" y="153341"/>
                  </a:lnTo>
                  <a:lnTo>
                    <a:pt x="209144" y="155333"/>
                  </a:lnTo>
                  <a:lnTo>
                    <a:pt x="208882" y="156666"/>
                  </a:lnTo>
                  <a:lnTo>
                    <a:pt x="207716" y="157552"/>
                  </a:lnTo>
                  <a:lnTo>
                    <a:pt x="201332" y="158800"/>
                  </a:lnTo>
                  <a:lnTo>
                    <a:pt x="160139" y="165432"/>
                  </a:lnTo>
                  <a:lnTo>
                    <a:pt x="128304" y="167883"/>
                  </a:lnTo>
                  <a:lnTo>
                    <a:pt x="98226" y="159326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1" name="SMARTInkShape-345"/>
            <p:cNvSpPr/>
            <p:nvPr>
              <p:custDataLst>
                <p:tags r:id="rId25"/>
              </p:custDataLst>
            </p:nvPr>
          </p:nvSpPr>
          <p:spPr>
            <a:xfrm>
              <a:off x="8090296" y="2125265"/>
              <a:ext cx="214314" cy="250029"/>
            </a:xfrm>
            <a:custGeom>
              <a:avLst/>
              <a:gdLst/>
              <a:ahLst/>
              <a:cxnLst/>
              <a:rect l="0" t="0" r="0" b="0"/>
              <a:pathLst>
                <a:path w="214314" h="250029">
                  <a:moveTo>
                    <a:pt x="214313" y="0"/>
                  </a:moveTo>
                  <a:lnTo>
                    <a:pt x="199080" y="14236"/>
                  </a:lnTo>
                  <a:lnTo>
                    <a:pt x="189404" y="18770"/>
                  </a:lnTo>
                  <a:lnTo>
                    <a:pt x="145691" y="59796"/>
                  </a:lnTo>
                  <a:lnTo>
                    <a:pt x="102431" y="102961"/>
                  </a:lnTo>
                  <a:lnTo>
                    <a:pt x="57904" y="147479"/>
                  </a:lnTo>
                  <a:lnTo>
                    <a:pt x="28643" y="192116"/>
                  </a:lnTo>
                  <a:lnTo>
                    <a:pt x="4251" y="228932"/>
                  </a:lnTo>
                  <a:lnTo>
                    <a:pt x="0" y="250028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2" name="SMARTInkShape-346"/>
            <p:cNvSpPr/>
            <p:nvPr>
              <p:custDataLst>
                <p:tags r:id="rId26"/>
              </p:custDataLst>
            </p:nvPr>
          </p:nvSpPr>
          <p:spPr>
            <a:xfrm>
              <a:off x="8072435" y="2080616"/>
              <a:ext cx="178597" cy="250033"/>
            </a:xfrm>
            <a:custGeom>
              <a:avLst/>
              <a:gdLst/>
              <a:ahLst/>
              <a:cxnLst/>
              <a:rect l="0" t="0" r="0" b="0"/>
              <a:pathLst>
                <a:path w="178597" h="250033">
                  <a:moveTo>
                    <a:pt x="0" y="0"/>
                  </a:moveTo>
                  <a:lnTo>
                    <a:pt x="4743" y="9482"/>
                  </a:lnTo>
                  <a:lnTo>
                    <a:pt x="7129" y="12274"/>
                  </a:lnTo>
                  <a:lnTo>
                    <a:pt x="12431" y="15376"/>
                  </a:lnTo>
                  <a:lnTo>
                    <a:pt x="39903" y="57269"/>
                  </a:lnTo>
                  <a:lnTo>
                    <a:pt x="63879" y="98712"/>
                  </a:lnTo>
                  <a:lnTo>
                    <a:pt x="89872" y="142938"/>
                  </a:lnTo>
                  <a:lnTo>
                    <a:pt x="113225" y="173864"/>
                  </a:lnTo>
                  <a:lnTo>
                    <a:pt x="156529" y="211183"/>
                  </a:lnTo>
                  <a:lnTo>
                    <a:pt x="163828" y="223173"/>
                  </a:lnTo>
                  <a:lnTo>
                    <a:pt x="170582" y="238436"/>
                  </a:lnTo>
                  <a:lnTo>
                    <a:pt x="178596" y="250032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3" name="SMARTInkShape-347"/>
            <p:cNvSpPr/>
            <p:nvPr>
              <p:custDataLst>
                <p:tags r:id="rId27"/>
              </p:custDataLst>
            </p:nvPr>
          </p:nvSpPr>
          <p:spPr>
            <a:xfrm>
              <a:off x="8295682" y="1697064"/>
              <a:ext cx="116083" cy="151379"/>
            </a:xfrm>
            <a:custGeom>
              <a:avLst/>
              <a:gdLst/>
              <a:ahLst/>
              <a:cxnLst/>
              <a:rect l="0" t="0" r="0" b="0"/>
              <a:pathLst>
                <a:path w="116083" h="151379">
                  <a:moveTo>
                    <a:pt x="8927" y="53153"/>
                  </a:moveTo>
                  <a:lnTo>
                    <a:pt x="4185" y="53153"/>
                  </a:lnTo>
                  <a:lnTo>
                    <a:pt x="2788" y="54144"/>
                  </a:lnTo>
                  <a:lnTo>
                    <a:pt x="1858" y="55797"/>
                  </a:lnTo>
                  <a:lnTo>
                    <a:pt x="241" y="62247"/>
                  </a:lnTo>
                  <a:lnTo>
                    <a:pt x="0" y="70893"/>
                  </a:lnTo>
                  <a:lnTo>
                    <a:pt x="4739" y="70978"/>
                  </a:lnTo>
                  <a:lnTo>
                    <a:pt x="6135" y="69995"/>
                  </a:lnTo>
                  <a:lnTo>
                    <a:pt x="7063" y="68352"/>
                  </a:lnTo>
                  <a:lnTo>
                    <a:pt x="7687" y="66263"/>
                  </a:lnTo>
                  <a:lnTo>
                    <a:pt x="47642" y="23417"/>
                  </a:lnTo>
                  <a:lnTo>
                    <a:pt x="58653" y="13366"/>
                  </a:lnTo>
                  <a:lnTo>
                    <a:pt x="80312" y="1723"/>
                  </a:lnTo>
                  <a:lnTo>
                    <a:pt x="87521" y="0"/>
                  </a:lnTo>
                  <a:lnTo>
                    <a:pt x="88110" y="849"/>
                  </a:lnTo>
                  <a:lnTo>
                    <a:pt x="89137" y="12040"/>
                  </a:lnTo>
                  <a:lnTo>
                    <a:pt x="89248" y="20578"/>
                  </a:lnTo>
                  <a:lnTo>
                    <a:pt x="94429" y="38488"/>
                  </a:lnTo>
                  <a:lnTo>
                    <a:pt x="89465" y="82202"/>
                  </a:lnTo>
                  <a:lnTo>
                    <a:pt x="89299" y="117252"/>
                  </a:lnTo>
                  <a:lnTo>
                    <a:pt x="91944" y="123976"/>
                  </a:lnTo>
                  <a:lnTo>
                    <a:pt x="94036" y="127157"/>
                  </a:lnTo>
                  <a:lnTo>
                    <a:pt x="111807" y="142396"/>
                  </a:lnTo>
                  <a:lnTo>
                    <a:pt x="116082" y="151378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4" name="SMARTInkShape-348"/>
            <p:cNvSpPr/>
            <p:nvPr>
              <p:custDataLst>
                <p:tags r:id="rId28"/>
              </p:custDataLst>
            </p:nvPr>
          </p:nvSpPr>
          <p:spPr>
            <a:xfrm>
              <a:off x="7992070" y="1491257"/>
              <a:ext cx="214313" cy="285751"/>
            </a:xfrm>
            <a:custGeom>
              <a:avLst/>
              <a:gdLst/>
              <a:ahLst/>
              <a:cxnLst/>
              <a:rect l="0" t="0" r="0" b="0"/>
              <a:pathLst>
                <a:path w="214313" h="285751">
                  <a:moveTo>
                    <a:pt x="214312" y="0"/>
                  </a:moveTo>
                  <a:lnTo>
                    <a:pt x="209572" y="4741"/>
                  </a:lnTo>
                  <a:lnTo>
                    <a:pt x="204597" y="7068"/>
                  </a:lnTo>
                  <a:lnTo>
                    <a:pt x="201884" y="7689"/>
                  </a:lnTo>
                  <a:lnTo>
                    <a:pt x="193321" y="13303"/>
                  </a:lnTo>
                  <a:lnTo>
                    <a:pt x="151566" y="56511"/>
                  </a:lnTo>
                  <a:lnTo>
                    <a:pt x="116065" y="100346"/>
                  </a:lnTo>
                  <a:lnTo>
                    <a:pt x="80365" y="144922"/>
                  </a:lnTo>
                  <a:lnTo>
                    <a:pt x="54362" y="186920"/>
                  </a:lnTo>
                  <a:lnTo>
                    <a:pt x="25098" y="229160"/>
                  </a:lnTo>
                  <a:lnTo>
                    <a:pt x="13752" y="260170"/>
                  </a:lnTo>
                  <a:lnTo>
                    <a:pt x="3745" y="273494"/>
                  </a:lnTo>
                  <a:lnTo>
                    <a:pt x="0" y="285750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5" name="SMARTInkShape-349"/>
            <p:cNvSpPr/>
            <p:nvPr>
              <p:custDataLst>
                <p:tags r:id="rId29"/>
              </p:custDataLst>
            </p:nvPr>
          </p:nvSpPr>
          <p:spPr>
            <a:xfrm>
              <a:off x="8009928" y="1509116"/>
              <a:ext cx="196455" cy="258960"/>
            </a:xfrm>
            <a:custGeom>
              <a:avLst/>
              <a:gdLst/>
              <a:ahLst/>
              <a:cxnLst/>
              <a:rect l="0" t="0" r="0" b="0"/>
              <a:pathLst>
                <a:path w="196455" h="258960">
                  <a:moveTo>
                    <a:pt x="0" y="0"/>
                  </a:moveTo>
                  <a:lnTo>
                    <a:pt x="4740" y="0"/>
                  </a:lnTo>
                  <a:lnTo>
                    <a:pt x="9715" y="5290"/>
                  </a:lnTo>
                  <a:lnTo>
                    <a:pt x="33990" y="48177"/>
                  </a:lnTo>
                  <a:lnTo>
                    <a:pt x="69040" y="91975"/>
                  </a:lnTo>
                  <a:lnTo>
                    <a:pt x="82302" y="114234"/>
                  </a:lnTo>
                  <a:lnTo>
                    <a:pt x="117413" y="157650"/>
                  </a:lnTo>
                  <a:lnTo>
                    <a:pt x="147905" y="199424"/>
                  </a:lnTo>
                  <a:lnTo>
                    <a:pt x="158478" y="216293"/>
                  </a:lnTo>
                  <a:lnTo>
                    <a:pt x="194578" y="248222"/>
                  </a:lnTo>
                  <a:lnTo>
                    <a:pt x="195619" y="251873"/>
                  </a:lnTo>
                  <a:lnTo>
                    <a:pt x="196454" y="258959"/>
                  </a:lnTo>
                </a:path>
              </a:pathLst>
            </a:custGeom>
            <a:ln w="19050"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07" name="SMARTInkShape-350"/>
          <p:cNvSpPr/>
          <p:nvPr>
            <p:custDataLst>
              <p:tags r:id="rId21"/>
            </p:custDataLst>
          </p:nvPr>
        </p:nvSpPr>
        <p:spPr>
          <a:xfrm>
            <a:off x="6921758" y="544710"/>
            <a:ext cx="150553" cy="275535"/>
          </a:xfrm>
          <a:custGeom>
            <a:avLst/>
            <a:gdLst/>
            <a:ahLst/>
            <a:cxnLst/>
            <a:rect l="0" t="0" r="0" b="0"/>
            <a:pathLst>
              <a:path w="150553" h="275535">
                <a:moveTo>
                  <a:pt x="150552" y="0"/>
                </a:moveTo>
                <a:lnTo>
                  <a:pt x="108801" y="0"/>
                </a:lnTo>
                <a:lnTo>
                  <a:pt x="102893" y="0"/>
                </a:lnTo>
                <a:lnTo>
                  <a:pt x="100921" y="992"/>
                </a:lnTo>
                <a:lnTo>
                  <a:pt x="99604" y="2645"/>
                </a:lnTo>
                <a:lnTo>
                  <a:pt x="98728" y="4741"/>
                </a:lnTo>
                <a:lnTo>
                  <a:pt x="97153" y="6135"/>
                </a:lnTo>
                <a:lnTo>
                  <a:pt x="92754" y="7688"/>
                </a:lnTo>
                <a:lnTo>
                  <a:pt x="81847" y="9675"/>
                </a:lnTo>
                <a:lnTo>
                  <a:pt x="71918" y="16586"/>
                </a:lnTo>
                <a:lnTo>
                  <a:pt x="63400" y="18598"/>
                </a:lnTo>
                <a:lnTo>
                  <a:pt x="35831" y="43288"/>
                </a:lnTo>
                <a:lnTo>
                  <a:pt x="33745" y="51508"/>
                </a:lnTo>
                <a:lnTo>
                  <a:pt x="28410" y="59801"/>
                </a:lnTo>
                <a:lnTo>
                  <a:pt x="26389" y="68541"/>
                </a:lnTo>
                <a:lnTo>
                  <a:pt x="25651" y="83355"/>
                </a:lnTo>
                <a:lnTo>
                  <a:pt x="22942" y="89301"/>
                </a:lnTo>
                <a:lnTo>
                  <a:pt x="20829" y="92276"/>
                </a:lnTo>
                <a:lnTo>
                  <a:pt x="20415" y="95253"/>
                </a:lnTo>
                <a:lnTo>
                  <a:pt x="22601" y="101205"/>
                </a:lnTo>
                <a:lnTo>
                  <a:pt x="22587" y="104181"/>
                </a:lnTo>
                <a:lnTo>
                  <a:pt x="17592" y="119063"/>
                </a:lnTo>
                <a:lnTo>
                  <a:pt x="15810" y="137106"/>
                </a:lnTo>
                <a:lnTo>
                  <a:pt x="8946" y="154413"/>
                </a:lnTo>
                <a:lnTo>
                  <a:pt x="5081" y="181226"/>
                </a:lnTo>
                <a:lnTo>
                  <a:pt x="0" y="198186"/>
                </a:lnTo>
                <a:lnTo>
                  <a:pt x="576" y="201577"/>
                </a:lnTo>
                <a:lnTo>
                  <a:pt x="6547" y="217179"/>
                </a:lnTo>
                <a:lnTo>
                  <a:pt x="7343" y="226186"/>
                </a:lnTo>
                <a:lnTo>
                  <a:pt x="10176" y="232157"/>
                </a:lnTo>
                <a:lnTo>
                  <a:pt x="13748" y="238119"/>
                </a:lnTo>
                <a:lnTo>
                  <a:pt x="16754" y="247053"/>
                </a:lnTo>
                <a:lnTo>
                  <a:pt x="28926" y="261938"/>
                </a:lnTo>
                <a:lnTo>
                  <a:pt x="34649" y="265245"/>
                </a:lnTo>
                <a:lnTo>
                  <a:pt x="49373" y="268535"/>
                </a:lnTo>
                <a:lnTo>
                  <a:pt x="61262" y="274889"/>
                </a:lnTo>
                <a:lnTo>
                  <a:pt x="64237" y="275534"/>
                </a:lnTo>
                <a:lnTo>
                  <a:pt x="89783" y="269019"/>
                </a:lnTo>
                <a:lnTo>
                  <a:pt x="96425" y="265747"/>
                </a:lnTo>
                <a:lnTo>
                  <a:pt x="138396" y="235123"/>
                </a:lnTo>
                <a:lnTo>
                  <a:pt x="144488" y="229185"/>
                </a:lnTo>
                <a:lnTo>
                  <a:pt x="147856" y="220591"/>
                </a:lnTo>
                <a:lnTo>
                  <a:pt x="150507" y="176966"/>
                </a:lnTo>
                <a:lnTo>
                  <a:pt x="142861" y="145448"/>
                </a:lnTo>
                <a:lnTo>
                  <a:pt x="140465" y="140622"/>
                </a:lnTo>
                <a:lnTo>
                  <a:pt x="112104" y="113254"/>
                </a:lnTo>
                <a:lnTo>
                  <a:pt x="68268" y="84339"/>
                </a:lnTo>
                <a:lnTo>
                  <a:pt x="61256" y="80367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8" name="SMARTInkShape-351"/>
          <p:cNvSpPr/>
          <p:nvPr>
            <p:custDataLst>
              <p:tags r:id="rId22"/>
            </p:custDataLst>
          </p:nvPr>
        </p:nvSpPr>
        <p:spPr>
          <a:xfrm>
            <a:off x="7233046" y="973333"/>
            <a:ext cx="375044" cy="1062635"/>
          </a:xfrm>
          <a:custGeom>
            <a:avLst/>
            <a:gdLst/>
            <a:ahLst/>
            <a:cxnLst/>
            <a:rect l="0" t="0" r="0" b="0"/>
            <a:pathLst>
              <a:path w="375044" h="1062635">
                <a:moveTo>
                  <a:pt x="8929" y="8932"/>
                </a:moveTo>
                <a:lnTo>
                  <a:pt x="8929" y="110"/>
                </a:lnTo>
                <a:lnTo>
                  <a:pt x="50682" y="0"/>
                </a:lnTo>
                <a:lnTo>
                  <a:pt x="87534" y="0"/>
                </a:lnTo>
                <a:lnTo>
                  <a:pt x="109260" y="7691"/>
                </a:lnTo>
                <a:lnTo>
                  <a:pt x="121867" y="9678"/>
                </a:lnTo>
                <a:lnTo>
                  <a:pt x="133912" y="15950"/>
                </a:lnTo>
                <a:lnTo>
                  <a:pt x="148824" y="18601"/>
                </a:lnTo>
                <a:lnTo>
                  <a:pt x="160732" y="24880"/>
                </a:lnTo>
                <a:lnTo>
                  <a:pt x="175618" y="27531"/>
                </a:lnTo>
                <a:lnTo>
                  <a:pt x="187524" y="33809"/>
                </a:lnTo>
                <a:lnTo>
                  <a:pt x="190500" y="34445"/>
                </a:lnTo>
                <a:lnTo>
                  <a:pt x="199429" y="40084"/>
                </a:lnTo>
                <a:lnTo>
                  <a:pt x="211336" y="49886"/>
                </a:lnTo>
                <a:lnTo>
                  <a:pt x="217289" y="51938"/>
                </a:lnTo>
                <a:lnTo>
                  <a:pt x="219274" y="53476"/>
                </a:lnTo>
                <a:lnTo>
                  <a:pt x="223059" y="59393"/>
                </a:lnTo>
                <a:lnTo>
                  <a:pt x="241265" y="69395"/>
                </a:lnTo>
                <a:lnTo>
                  <a:pt x="244185" y="70075"/>
                </a:lnTo>
                <a:lnTo>
                  <a:pt x="258974" y="78328"/>
                </a:lnTo>
                <a:lnTo>
                  <a:pt x="261946" y="79007"/>
                </a:lnTo>
                <a:lnTo>
                  <a:pt x="270871" y="84706"/>
                </a:lnTo>
                <a:lnTo>
                  <a:pt x="282775" y="94529"/>
                </a:lnTo>
                <a:lnTo>
                  <a:pt x="294679" y="100144"/>
                </a:lnTo>
                <a:lnTo>
                  <a:pt x="325687" y="129246"/>
                </a:lnTo>
                <a:lnTo>
                  <a:pt x="328304" y="134504"/>
                </a:lnTo>
                <a:lnTo>
                  <a:pt x="329000" y="137295"/>
                </a:lnTo>
                <a:lnTo>
                  <a:pt x="334726" y="145963"/>
                </a:lnTo>
                <a:lnTo>
                  <a:pt x="339928" y="149210"/>
                </a:lnTo>
                <a:lnTo>
                  <a:pt x="342703" y="150076"/>
                </a:lnTo>
                <a:lnTo>
                  <a:pt x="344555" y="151645"/>
                </a:lnTo>
                <a:lnTo>
                  <a:pt x="355110" y="169831"/>
                </a:lnTo>
                <a:lnTo>
                  <a:pt x="358099" y="193485"/>
                </a:lnTo>
                <a:lnTo>
                  <a:pt x="364239" y="205387"/>
                </a:lnTo>
                <a:lnTo>
                  <a:pt x="367037" y="229196"/>
                </a:lnTo>
                <a:lnTo>
                  <a:pt x="373171" y="241104"/>
                </a:lnTo>
                <a:lnTo>
                  <a:pt x="375043" y="285750"/>
                </a:lnTo>
                <a:lnTo>
                  <a:pt x="375043" y="288729"/>
                </a:lnTo>
                <a:lnTo>
                  <a:pt x="372399" y="294682"/>
                </a:lnTo>
                <a:lnTo>
                  <a:pt x="368910" y="300634"/>
                </a:lnTo>
                <a:lnTo>
                  <a:pt x="366669" y="312542"/>
                </a:lnTo>
                <a:lnTo>
                  <a:pt x="366118" y="354284"/>
                </a:lnTo>
                <a:lnTo>
                  <a:pt x="366118" y="360198"/>
                </a:lnTo>
                <a:lnTo>
                  <a:pt x="365125" y="362171"/>
                </a:lnTo>
                <a:lnTo>
                  <a:pt x="363470" y="363488"/>
                </a:lnTo>
                <a:lnTo>
                  <a:pt x="361377" y="364364"/>
                </a:lnTo>
                <a:lnTo>
                  <a:pt x="359981" y="366934"/>
                </a:lnTo>
                <a:lnTo>
                  <a:pt x="357555" y="381342"/>
                </a:lnTo>
                <a:lnTo>
                  <a:pt x="349532" y="391436"/>
                </a:lnTo>
                <a:lnTo>
                  <a:pt x="347516" y="399745"/>
                </a:lnTo>
                <a:lnTo>
                  <a:pt x="342196" y="408053"/>
                </a:lnTo>
                <a:lnTo>
                  <a:pt x="339704" y="417965"/>
                </a:lnTo>
                <a:lnTo>
                  <a:pt x="338587" y="418545"/>
                </a:lnTo>
                <a:lnTo>
                  <a:pt x="334699" y="419185"/>
                </a:lnTo>
                <a:lnTo>
                  <a:pt x="333265" y="420348"/>
                </a:lnTo>
                <a:lnTo>
                  <a:pt x="326036" y="432081"/>
                </a:lnTo>
                <a:lnTo>
                  <a:pt x="320853" y="435123"/>
                </a:lnTo>
                <a:lnTo>
                  <a:pt x="315242" y="437467"/>
                </a:lnTo>
                <a:lnTo>
                  <a:pt x="309440" y="441815"/>
                </a:lnTo>
                <a:lnTo>
                  <a:pt x="306202" y="447057"/>
                </a:lnTo>
                <a:lnTo>
                  <a:pt x="304121" y="453764"/>
                </a:lnTo>
                <a:lnTo>
                  <a:pt x="281410" y="477613"/>
                </a:lnTo>
                <a:lnTo>
                  <a:pt x="276215" y="480164"/>
                </a:lnTo>
                <a:lnTo>
                  <a:pt x="273439" y="480844"/>
                </a:lnTo>
                <a:lnTo>
                  <a:pt x="271591" y="482289"/>
                </a:lnTo>
                <a:lnTo>
                  <a:pt x="269534" y="486543"/>
                </a:lnTo>
                <a:lnTo>
                  <a:pt x="267995" y="488074"/>
                </a:lnTo>
                <a:lnTo>
                  <a:pt x="263638" y="489774"/>
                </a:lnTo>
                <a:lnTo>
                  <a:pt x="255606" y="490729"/>
                </a:lnTo>
                <a:lnTo>
                  <a:pt x="253748" y="491857"/>
                </a:lnTo>
                <a:lnTo>
                  <a:pt x="252507" y="493602"/>
                </a:lnTo>
                <a:lnTo>
                  <a:pt x="251683" y="495756"/>
                </a:lnTo>
                <a:lnTo>
                  <a:pt x="250139" y="497191"/>
                </a:lnTo>
                <a:lnTo>
                  <a:pt x="240535" y="502143"/>
                </a:lnTo>
                <a:lnTo>
                  <a:pt x="216386" y="523792"/>
                </a:lnTo>
                <a:lnTo>
                  <a:pt x="207026" y="526451"/>
                </a:lnTo>
                <a:lnTo>
                  <a:pt x="189597" y="541665"/>
                </a:lnTo>
                <a:lnTo>
                  <a:pt x="184146" y="543360"/>
                </a:lnTo>
                <a:lnTo>
                  <a:pt x="182295" y="544803"/>
                </a:lnTo>
                <a:lnTo>
                  <a:pt x="180237" y="549051"/>
                </a:lnTo>
                <a:lnTo>
                  <a:pt x="178699" y="550580"/>
                </a:lnTo>
                <a:lnTo>
                  <a:pt x="166310" y="557980"/>
                </a:lnTo>
                <a:lnTo>
                  <a:pt x="163211" y="563178"/>
                </a:lnTo>
                <a:lnTo>
                  <a:pt x="160842" y="568793"/>
                </a:lnTo>
                <a:lnTo>
                  <a:pt x="156484" y="574597"/>
                </a:lnTo>
                <a:lnTo>
                  <a:pt x="151238" y="577838"/>
                </a:lnTo>
                <a:lnTo>
                  <a:pt x="145598" y="580271"/>
                </a:lnTo>
                <a:lnTo>
                  <a:pt x="129716" y="593688"/>
                </a:lnTo>
                <a:lnTo>
                  <a:pt x="127106" y="598890"/>
                </a:lnTo>
                <a:lnTo>
                  <a:pt x="126410" y="601666"/>
                </a:lnTo>
                <a:lnTo>
                  <a:pt x="124952" y="603519"/>
                </a:lnTo>
                <a:lnTo>
                  <a:pt x="120688" y="605576"/>
                </a:lnTo>
                <a:lnTo>
                  <a:pt x="119154" y="607117"/>
                </a:lnTo>
                <a:lnTo>
                  <a:pt x="109198" y="625248"/>
                </a:lnTo>
                <a:lnTo>
                  <a:pt x="108518" y="628167"/>
                </a:lnTo>
                <a:lnTo>
                  <a:pt x="99587" y="641186"/>
                </a:lnTo>
                <a:lnTo>
                  <a:pt x="92358" y="649722"/>
                </a:lnTo>
                <a:lnTo>
                  <a:pt x="89210" y="658068"/>
                </a:lnTo>
                <a:lnTo>
                  <a:pt x="83429" y="666825"/>
                </a:lnTo>
                <a:lnTo>
                  <a:pt x="81274" y="675702"/>
                </a:lnTo>
                <a:lnTo>
                  <a:pt x="80771" y="681645"/>
                </a:lnTo>
                <a:lnTo>
                  <a:pt x="77899" y="687591"/>
                </a:lnTo>
                <a:lnTo>
                  <a:pt x="72715" y="694752"/>
                </a:lnTo>
                <a:lnTo>
                  <a:pt x="70698" y="703297"/>
                </a:lnTo>
                <a:lnTo>
                  <a:pt x="66809" y="708792"/>
                </a:lnTo>
                <a:lnTo>
                  <a:pt x="66368" y="711643"/>
                </a:lnTo>
                <a:lnTo>
                  <a:pt x="67064" y="714538"/>
                </a:lnTo>
                <a:lnTo>
                  <a:pt x="69495" y="720401"/>
                </a:lnTo>
                <a:lnTo>
                  <a:pt x="72380" y="739019"/>
                </a:lnTo>
                <a:lnTo>
                  <a:pt x="77558" y="747365"/>
                </a:lnTo>
                <a:lnTo>
                  <a:pt x="79813" y="759074"/>
                </a:lnTo>
                <a:lnTo>
                  <a:pt x="80257" y="770939"/>
                </a:lnTo>
                <a:lnTo>
                  <a:pt x="82964" y="776890"/>
                </a:lnTo>
                <a:lnTo>
                  <a:pt x="86483" y="782840"/>
                </a:lnTo>
                <a:lnTo>
                  <a:pt x="89455" y="791767"/>
                </a:lnTo>
                <a:lnTo>
                  <a:pt x="95187" y="800698"/>
                </a:lnTo>
                <a:lnTo>
                  <a:pt x="98318" y="809625"/>
                </a:lnTo>
                <a:lnTo>
                  <a:pt x="114045" y="831015"/>
                </a:lnTo>
                <a:lnTo>
                  <a:pt x="114724" y="833808"/>
                </a:lnTo>
                <a:lnTo>
                  <a:pt x="122973" y="848368"/>
                </a:lnTo>
                <a:lnTo>
                  <a:pt x="125738" y="863212"/>
                </a:lnTo>
                <a:lnTo>
                  <a:pt x="132030" y="875113"/>
                </a:lnTo>
                <a:lnTo>
                  <a:pt x="133567" y="887017"/>
                </a:lnTo>
                <a:lnTo>
                  <a:pt x="131130" y="892968"/>
                </a:lnTo>
                <a:lnTo>
                  <a:pt x="127734" y="898924"/>
                </a:lnTo>
                <a:lnTo>
                  <a:pt x="125552" y="910831"/>
                </a:lnTo>
                <a:lnTo>
                  <a:pt x="125121" y="922734"/>
                </a:lnTo>
                <a:lnTo>
                  <a:pt x="122418" y="928690"/>
                </a:lnTo>
                <a:lnTo>
                  <a:pt x="120305" y="931667"/>
                </a:lnTo>
                <a:lnTo>
                  <a:pt x="113997" y="953617"/>
                </a:lnTo>
                <a:lnTo>
                  <a:pt x="110197" y="960603"/>
                </a:lnTo>
                <a:lnTo>
                  <a:pt x="107064" y="970116"/>
                </a:lnTo>
                <a:lnTo>
                  <a:pt x="86201" y="1001853"/>
                </a:lnTo>
                <a:lnTo>
                  <a:pt x="80313" y="1005852"/>
                </a:lnTo>
                <a:lnTo>
                  <a:pt x="74390" y="1008626"/>
                </a:lnTo>
                <a:lnTo>
                  <a:pt x="31567" y="1041818"/>
                </a:lnTo>
                <a:lnTo>
                  <a:pt x="0" y="1062634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" name="SMARTInkShape-352"/>
          <p:cNvSpPr/>
          <p:nvPr>
            <p:custDataLst>
              <p:tags r:id="rId23"/>
            </p:custDataLst>
          </p:nvPr>
        </p:nvSpPr>
        <p:spPr>
          <a:xfrm>
            <a:off x="7688460" y="651865"/>
            <a:ext cx="410766" cy="71440"/>
          </a:xfrm>
          <a:custGeom>
            <a:avLst/>
            <a:gdLst/>
            <a:ahLst/>
            <a:cxnLst/>
            <a:rect l="0" t="0" r="0" b="0"/>
            <a:pathLst>
              <a:path w="410766" h="71440">
                <a:moveTo>
                  <a:pt x="0" y="71439"/>
                </a:moveTo>
                <a:lnTo>
                  <a:pt x="21863" y="71439"/>
                </a:lnTo>
                <a:lnTo>
                  <a:pt x="27247" y="68791"/>
                </a:lnTo>
                <a:lnTo>
                  <a:pt x="32946" y="65301"/>
                </a:lnTo>
                <a:lnTo>
                  <a:pt x="42912" y="62876"/>
                </a:lnTo>
                <a:lnTo>
                  <a:pt x="48873" y="62617"/>
                </a:lnTo>
                <a:lnTo>
                  <a:pt x="54134" y="59910"/>
                </a:lnTo>
                <a:lnTo>
                  <a:pt x="56926" y="57800"/>
                </a:lnTo>
                <a:lnTo>
                  <a:pt x="65317" y="55455"/>
                </a:lnTo>
                <a:lnTo>
                  <a:pt x="85515" y="52835"/>
                </a:lnTo>
                <a:lnTo>
                  <a:pt x="96004" y="47516"/>
                </a:lnTo>
                <a:lnTo>
                  <a:pt x="139811" y="43733"/>
                </a:lnTo>
                <a:lnTo>
                  <a:pt x="162329" y="36972"/>
                </a:lnTo>
                <a:lnTo>
                  <a:pt x="203766" y="35753"/>
                </a:lnTo>
                <a:lnTo>
                  <a:pt x="212270" y="33088"/>
                </a:lnTo>
                <a:lnTo>
                  <a:pt x="220351" y="29590"/>
                </a:lnTo>
                <a:lnTo>
                  <a:pt x="264811" y="18761"/>
                </a:lnTo>
                <a:lnTo>
                  <a:pt x="287342" y="17980"/>
                </a:lnTo>
                <a:lnTo>
                  <a:pt x="294065" y="15268"/>
                </a:lnTo>
                <a:lnTo>
                  <a:pt x="297246" y="13155"/>
                </a:lnTo>
                <a:lnTo>
                  <a:pt x="311205" y="10183"/>
                </a:lnTo>
                <a:lnTo>
                  <a:pt x="353308" y="8952"/>
                </a:lnTo>
                <a:lnTo>
                  <a:pt x="359761" y="8940"/>
                </a:lnTo>
                <a:lnTo>
                  <a:pt x="365939" y="6289"/>
                </a:lnTo>
                <a:lnTo>
                  <a:pt x="371992" y="2796"/>
                </a:lnTo>
                <a:lnTo>
                  <a:pt x="383961" y="552"/>
                </a:lnTo>
                <a:lnTo>
                  <a:pt x="410765" y="0"/>
                </a:lnTo>
                <a:lnTo>
                  <a:pt x="369085" y="0"/>
                </a:lnTo>
                <a:lnTo>
                  <a:pt x="327422" y="0"/>
                </a:lnTo>
                <a:lnTo>
                  <a:pt x="283268" y="0"/>
                </a:lnTo>
                <a:lnTo>
                  <a:pt x="241152" y="0"/>
                </a:lnTo>
                <a:lnTo>
                  <a:pt x="238159" y="0"/>
                </a:lnTo>
                <a:lnTo>
                  <a:pt x="232188" y="2648"/>
                </a:lnTo>
                <a:lnTo>
                  <a:pt x="226225" y="6139"/>
                </a:lnTo>
                <a:lnTo>
                  <a:pt x="214314" y="8380"/>
                </a:lnTo>
                <a:lnTo>
                  <a:pt x="172640" y="8929"/>
                </a:lnTo>
                <a:lnTo>
                  <a:pt x="130937" y="8931"/>
                </a:lnTo>
                <a:lnTo>
                  <a:pt x="87435" y="8931"/>
                </a:lnTo>
                <a:lnTo>
                  <a:pt x="44564" y="8931"/>
                </a:lnTo>
                <a:lnTo>
                  <a:pt x="35718" y="8931"/>
                </a:lnTo>
              </a:path>
            </a:pathLst>
          </a:custGeom>
          <a:ln w="1905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 </a:t>
            </a:r>
            <a:r>
              <a:rPr lang="el-GR" dirty="0" smtClean="0"/>
              <a:t>2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24000" y="685800"/>
            <a:ext cx="6172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ΑΣΚΗΣΗ 2.1</a:t>
            </a:r>
          </a:p>
          <a:p>
            <a:pPr algn="ctr"/>
            <a:r>
              <a:rPr lang="el-GR" sz="2400" dirty="0" smtClean="0"/>
              <a:t>Χρησιμοποιώντας σαν μήτρα το 21_</a:t>
            </a:r>
            <a:r>
              <a:rPr lang="en-US" sz="2400" dirty="0" smtClean="0"/>
              <a:t>example.gms, </a:t>
            </a:r>
            <a:r>
              <a:rPr lang="el-GR" sz="2400" dirty="0" smtClean="0"/>
              <a:t>επιλύστε το παρακάτω πρόβλημα</a:t>
            </a:r>
            <a:endParaRPr lang="en-US" sz="2400" i="1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438400"/>
            <a:ext cx="7601914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 </a:t>
            </a:r>
            <a:r>
              <a:rPr lang="el-GR" dirty="0" smtClean="0"/>
              <a:t>3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1828800" y="2362200"/>
            <a:ext cx="5181600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447800" y="381000"/>
            <a:ext cx="6172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dirty="0" smtClean="0"/>
              <a:t>Τα προβλήματα </a:t>
            </a:r>
            <a:br>
              <a:rPr lang="el-GR" sz="2400" dirty="0" smtClean="0"/>
            </a:br>
            <a:r>
              <a:rPr lang="el-GR" sz="2400" dirty="0" smtClean="0"/>
              <a:t>Μαθηματικού (Γραμμικού) Προγραμματισμού που συναντάμε συνήθως  έχουν την εξής μορφή</a:t>
            </a:r>
            <a:endParaRPr lang="en-US" sz="2400" i="1" dirty="0"/>
          </a:p>
        </p:txBody>
      </p:sp>
      <p:grpSp>
        <p:nvGrpSpPr>
          <p:cNvPr id="14" name="SMARTInkShape-Group125"/>
          <p:cNvGrpSpPr/>
          <p:nvPr/>
        </p:nvGrpSpPr>
        <p:grpSpPr>
          <a:xfrm>
            <a:off x="6983015" y="2169914"/>
            <a:ext cx="1169790" cy="357188"/>
            <a:chOff x="6983015" y="2169914"/>
            <a:chExt cx="1169790" cy="357188"/>
          </a:xfrm>
        </p:grpSpPr>
        <p:sp>
          <p:nvSpPr>
            <p:cNvPr id="5" name="SMARTInkShape-353"/>
            <p:cNvSpPr/>
            <p:nvPr>
              <p:custDataLst>
                <p:tags r:id="rId18"/>
              </p:custDataLst>
            </p:nvPr>
          </p:nvSpPr>
          <p:spPr>
            <a:xfrm>
              <a:off x="6983015" y="2169914"/>
              <a:ext cx="196454" cy="241102"/>
            </a:xfrm>
            <a:custGeom>
              <a:avLst/>
              <a:gdLst/>
              <a:ahLst/>
              <a:cxnLst/>
              <a:rect l="0" t="0" r="0" b="0"/>
              <a:pathLst>
                <a:path w="196454" h="241102">
                  <a:moveTo>
                    <a:pt x="0" y="0"/>
                  </a:moveTo>
                  <a:lnTo>
                    <a:pt x="0" y="4740"/>
                  </a:lnTo>
                  <a:lnTo>
                    <a:pt x="4741" y="17169"/>
                  </a:lnTo>
                  <a:lnTo>
                    <a:pt x="7129" y="20375"/>
                  </a:lnTo>
                  <a:lnTo>
                    <a:pt x="20738" y="33459"/>
                  </a:lnTo>
                  <a:lnTo>
                    <a:pt x="53831" y="73885"/>
                  </a:lnTo>
                  <a:lnTo>
                    <a:pt x="83377" y="115416"/>
                  </a:lnTo>
                  <a:lnTo>
                    <a:pt x="113114" y="153088"/>
                  </a:lnTo>
                  <a:lnTo>
                    <a:pt x="142876" y="189554"/>
                  </a:lnTo>
                  <a:lnTo>
                    <a:pt x="171649" y="223325"/>
                  </a:lnTo>
                  <a:lnTo>
                    <a:pt x="196453" y="241101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SMARTInkShape-354"/>
            <p:cNvSpPr/>
            <p:nvPr>
              <p:custDataLst>
                <p:tags r:id="rId19"/>
              </p:custDataLst>
            </p:nvPr>
          </p:nvSpPr>
          <p:spPr>
            <a:xfrm>
              <a:off x="7063382" y="2223492"/>
              <a:ext cx="142876" cy="241102"/>
            </a:xfrm>
            <a:custGeom>
              <a:avLst/>
              <a:gdLst/>
              <a:ahLst/>
              <a:cxnLst/>
              <a:rect l="0" t="0" r="0" b="0"/>
              <a:pathLst>
                <a:path w="142876" h="241102">
                  <a:moveTo>
                    <a:pt x="142875" y="0"/>
                  </a:moveTo>
                  <a:lnTo>
                    <a:pt x="142875" y="7688"/>
                  </a:lnTo>
                  <a:lnTo>
                    <a:pt x="135746" y="21950"/>
                  </a:lnTo>
                  <a:lnTo>
                    <a:pt x="124784" y="40642"/>
                  </a:lnTo>
                  <a:lnTo>
                    <a:pt x="108323" y="72410"/>
                  </a:lnTo>
                  <a:lnTo>
                    <a:pt x="79826" y="108340"/>
                  </a:lnTo>
                  <a:lnTo>
                    <a:pt x="54060" y="149981"/>
                  </a:lnTo>
                  <a:lnTo>
                    <a:pt x="24869" y="190076"/>
                  </a:lnTo>
                  <a:lnTo>
                    <a:pt x="1921" y="234202"/>
                  </a:lnTo>
                  <a:lnTo>
                    <a:pt x="0" y="241101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SMARTInkShape-355"/>
            <p:cNvSpPr/>
            <p:nvPr>
              <p:custDataLst>
                <p:tags r:id="rId20"/>
              </p:custDataLst>
            </p:nvPr>
          </p:nvSpPr>
          <p:spPr>
            <a:xfrm>
              <a:off x="7331273" y="2375296"/>
              <a:ext cx="8931" cy="151806"/>
            </a:xfrm>
            <a:custGeom>
              <a:avLst/>
              <a:gdLst/>
              <a:ahLst/>
              <a:cxnLst/>
              <a:rect l="0" t="0" r="0" b="0"/>
              <a:pathLst>
                <a:path w="8931" h="151806">
                  <a:moveTo>
                    <a:pt x="0" y="0"/>
                  </a:moveTo>
                  <a:lnTo>
                    <a:pt x="0" y="4741"/>
                  </a:lnTo>
                  <a:lnTo>
                    <a:pt x="2646" y="9714"/>
                  </a:lnTo>
                  <a:lnTo>
                    <a:pt x="6137" y="15232"/>
                  </a:lnTo>
                  <a:lnTo>
                    <a:pt x="7689" y="20991"/>
                  </a:lnTo>
                  <a:lnTo>
                    <a:pt x="8821" y="63567"/>
                  </a:lnTo>
                  <a:lnTo>
                    <a:pt x="8915" y="107296"/>
                  </a:lnTo>
                  <a:lnTo>
                    <a:pt x="8930" y="151805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SMARTInkShape-356"/>
            <p:cNvSpPr/>
            <p:nvPr>
              <p:custDataLst>
                <p:tags r:id="rId21"/>
              </p:custDataLst>
            </p:nvPr>
          </p:nvSpPr>
          <p:spPr>
            <a:xfrm>
              <a:off x="7492007" y="2366367"/>
              <a:ext cx="71439" cy="8930"/>
            </a:xfrm>
            <a:custGeom>
              <a:avLst/>
              <a:gdLst/>
              <a:ahLst/>
              <a:cxnLst/>
              <a:rect l="0" t="0" r="0" b="0"/>
              <a:pathLst>
                <a:path w="71439" h="8930">
                  <a:moveTo>
                    <a:pt x="0" y="8929"/>
                  </a:moveTo>
                  <a:lnTo>
                    <a:pt x="25900" y="7937"/>
                  </a:lnTo>
                  <a:lnTo>
                    <a:pt x="71438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SMARTInkShape-357"/>
            <p:cNvSpPr/>
            <p:nvPr>
              <p:custDataLst>
                <p:tags r:id="rId22"/>
              </p:custDataLst>
            </p:nvPr>
          </p:nvSpPr>
          <p:spPr>
            <a:xfrm>
              <a:off x="7581304" y="2357437"/>
              <a:ext cx="1" cy="44649"/>
            </a:xfrm>
            <a:custGeom>
              <a:avLst/>
              <a:gdLst/>
              <a:ahLst/>
              <a:cxnLst/>
              <a:rect l="0" t="0" r="0" b="0"/>
              <a:pathLst>
                <a:path w="1" h="44649">
                  <a:moveTo>
                    <a:pt x="0" y="0"/>
                  </a:moveTo>
                  <a:lnTo>
                    <a:pt x="0" y="44648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SMARTInkShape-358"/>
            <p:cNvSpPr/>
            <p:nvPr>
              <p:custDataLst>
                <p:tags r:id="rId23"/>
              </p:custDataLst>
            </p:nvPr>
          </p:nvSpPr>
          <p:spPr>
            <a:xfrm>
              <a:off x="7768828" y="2277070"/>
              <a:ext cx="133946" cy="125016"/>
            </a:xfrm>
            <a:custGeom>
              <a:avLst/>
              <a:gdLst/>
              <a:ahLst/>
              <a:cxnLst/>
              <a:rect l="0" t="0" r="0" b="0"/>
              <a:pathLst>
                <a:path w="133946" h="125016">
                  <a:moveTo>
                    <a:pt x="0" y="0"/>
                  </a:moveTo>
                  <a:lnTo>
                    <a:pt x="4740" y="0"/>
                  </a:lnTo>
                  <a:lnTo>
                    <a:pt x="25159" y="16781"/>
                  </a:lnTo>
                  <a:lnTo>
                    <a:pt x="37882" y="26470"/>
                  </a:lnTo>
                  <a:lnTo>
                    <a:pt x="64699" y="48113"/>
                  </a:lnTo>
                  <a:lnTo>
                    <a:pt x="102153" y="87107"/>
                  </a:lnTo>
                  <a:lnTo>
                    <a:pt x="133945" y="125015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SMARTInkShape-359"/>
            <p:cNvSpPr/>
            <p:nvPr>
              <p:custDataLst>
                <p:tags r:id="rId24"/>
              </p:custDataLst>
            </p:nvPr>
          </p:nvSpPr>
          <p:spPr>
            <a:xfrm>
              <a:off x="7884914" y="2321718"/>
              <a:ext cx="98227" cy="89298"/>
            </a:xfrm>
            <a:custGeom>
              <a:avLst/>
              <a:gdLst/>
              <a:ahLst/>
              <a:cxnLst/>
              <a:rect l="0" t="0" r="0" b="0"/>
              <a:pathLst>
                <a:path w="98227" h="89298">
                  <a:moveTo>
                    <a:pt x="98226" y="0"/>
                  </a:moveTo>
                  <a:lnTo>
                    <a:pt x="61455" y="16806"/>
                  </a:lnTo>
                  <a:lnTo>
                    <a:pt x="21870" y="60933"/>
                  </a:lnTo>
                  <a:lnTo>
                    <a:pt x="0" y="89297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SMARTInkShape-360"/>
            <p:cNvSpPr/>
            <p:nvPr>
              <p:custDataLst>
                <p:tags r:id="rId25"/>
              </p:custDataLst>
            </p:nvPr>
          </p:nvSpPr>
          <p:spPr>
            <a:xfrm>
              <a:off x="8099226" y="2437807"/>
              <a:ext cx="53579" cy="71436"/>
            </a:xfrm>
            <a:custGeom>
              <a:avLst/>
              <a:gdLst/>
              <a:ahLst/>
              <a:cxnLst/>
              <a:rect l="0" t="0" r="0" b="0"/>
              <a:pathLst>
                <a:path w="53579" h="71436">
                  <a:moveTo>
                    <a:pt x="0" y="8927"/>
                  </a:moveTo>
                  <a:lnTo>
                    <a:pt x="0" y="0"/>
                  </a:lnTo>
                  <a:lnTo>
                    <a:pt x="4741" y="4738"/>
                  </a:lnTo>
                  <a:lnTo>
                    <a:pt x="9713" y="7065"/>
                  </a:lnTo>
                  <a:lnTo>
                    <a:pt x="12429" y="7686"/>
                  </a:lnTo>
                  <a:lnTo>
                    <a:pt x="20991" y="13299"/>
                  </a:lnTo>
                  <a:lnTo>
                    <a:pt x="52182" y="43253"/>
                  </a:lnTo>
                  <a:lnTo>
                    <a:pt x="53543" y="53171"/>
                  </a:lnTo>
                  <a:lnTo>
                    <a:pt x="53578" y="71435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" name="SMARTInkShape-361"/>
          <p:cNvSpPr/>
          <p:nvPr>
            <p:custDataLst>
              <p:tags r:id="rId1"/>
            </p:custDataLst>
          </p:nvPr>
        </p:nvSpPr>
        <p:spPr>
          <a:xfrm>
            <a:off x="8501062" y="2491382"/>
            <a:ext cx="8931" cy="1"/>
          </a:xfrm>
          <a:custGeom>
            <a:avLst/>
            <a:gdLst/>
            <a:ahLst/>
            <a:cxnLst/>
            <a:rect l="0" t="0" r="0" b="0"/>
            <a:pathLst>
              <a:path w="8931" h="1">
                <a:moveTo>
                  <a:pt x="0" y="0"/>
                </a:moveTo>
                <a:lnTo>
                  <a:pt x="8930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" name="SMARTInkShape-Group127"/>
          <p:cNvGrpSpPr/>
          <p:nvPr/>
        </p:nvGrpSpPr>
        <p:grpSpPr>
          <a:xfrm>
            <a:off x="5009554" y="2643187"/>
            <a:ext cx="415533" cy="187524"/>
            <a:chOff x="5009554" y="2643187"/>
            <a:chExt cx="415533" cy="187524"/>
          </a:xfrm>
        </p:grpSpPr>
        <p:sp>
          <p:nvSpPr>
            <p:cNvPr id="16" name="SMARTInkShape-362"/>
            <p:cNvSpPr/>
            <p:nvPr>
              <p:custDataLst>
                <p:tags r:id="rId15"/>
              </p:custDataLst>
            </p:nvPr>
          </p:nvSpPr>
          <p:spPr>
            <a:xfrm>
              <a:off x="5009554" y="2678906"/>
              <a:ext cx="241103" cy="8930"/>
            </a:xfrm>
            <a:custGeom>
              <a:avLst/>
              <a:gdLst/>
              <a:ahLst/>
              <a:cxnLst/>
              <a:rect l="0" t="0" r="0" b="0"/>
              <a:pathLst>
                <a:path w="241103" h="8930">
                  <a:moveTo>
                    <a:pt x="0" y="8929"/>
                  </a:moveTo>
                  <a:lnTo>
                    <a:pt x="8562" y="8929"/>
                  </a:lnTo>
                  <a:lnTo>
                    <a:pt x="25663" y="1862"/>
                  </a:lnTo>
                  <a:lnTo>
                    <a:pt x="68965" y="32"/>
                  </a:lnTo>
                  <a:lnTo>
                    <a:pt x="111155" y="1"/>
                  </a:lnTo>
                  <a:lnTo>
                    <a:pt x="153957" y="0"/>
                  </a:lnTo>
                  <a:lnTo>
                    <a:pt x="196564" y="0"/>
                  </a:lnTo>
                  <a:lnTo>
                    <a:pt x="241102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SMARTInkShape-363"/>
            <p:cNvSpPr/>
            <p:nvPr>
              <p:custDataLst>
                <p:tags r:id="rId16"/>
              </p:custDataLst>
            </p:nvPr>
          </p:nvSpPr>
          <p:spPr>
            <a:xfrm>
              <a:off x="5036343" y="2750343"/>
              <a:ext cx="232173" cy="8931"/>
            </a:xfrm>
            <a:custGeom>
              <a:avLst/>
              <a:gdLst/>
              <a:ahLst/>
              <a:cxnLst/>
              <a:rect l="0" t="0" r="0" b="0"/>
              <a:pathLst>
                <a:path w="232173" h="8931">
                  <a:moveTo>
                    <a:pt x="0" y="8930"/>
                  </a:moveTo>
                  <a:lnTo>
                    <a:pt x="28679" y="8930"/>
                  </a:lnTo>
                  <a:lnTo>
                    <a:pt x="69439" y="1241"/>
                  </a:lnTo>
                  <a:lnTo>
                    <a:pt x="113891" y="245"/>
                  </a:lnTo>
                  <a:lnTo>
                    <a:pt x="158243" y="49"/>
                  </a:lnTo>
                  <a:lnTo>
                    <a:pt x="200701" y="10"/>
                  </a:lnTo>
                  <a:lnTo>
                    <a:pt x="232172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SMARTInkShape-364"/>
            <p:cNvSpPr/>
            <p:nvPr>
              <p:custDataLst>
                <p:tags r:id="rId17"/>
              </p:custDataLst>
            </p:nvPr>
          </p:nvSpPr>
          <p:spPr>
            <a:xfrm>
              <a:off x="5304234" y="2643187"/>
              <a:ext cx="120853" cy="187524"/>
            </a:xfrm>
            <a:custGeom>
              <a:avLst/>
              <a:gdLst/>
              <a:ahLst/>
              <a:cxnLst/>
              <a:rect l="0" t="0" r="0" b="0"/>
              <a:pathLst>
                <a:path w="120853" h="187524">
                  <a:moveTo>
                    <a:pt x="0" y="0"/>
                  </a:moveTo>
                  <a:lnTo>
                    <a:pt x="9481" y="0"/>
                  </a:lnTo>
                  <a:lnTo>
                    <a:pt x="16781" y="2646"/>
                  </a:lnTo>
                  <a:lnTo>
                    <a:pt x="20117" y="4740"/>
                  </a:lnTo>
                  <a:lnTo>
                    <a:pt x="39729" y="10087"/>
                  </a:lnTo>
                  <a:lnTo>
                    <a:pt x="80428" y="35351"/>
                  </a:lnTo>
                  <a:lnTo>
                    <a:pt x="91308" y="42501"/>
                  </a:lnTo>
                  <a:lnTo>
                    <a:pt x="106378" y="63260"/>
                  </a:lnTo>
                  <a:lnTo>
                    <a:pt x="113209" y="77944"/>
                  </a:lnTo>
                  <a:lnTo>
                    <a:pt x="120852" y="101068"/>
                  </a:lnTo>
                  <a:lnTo>
                    <a:pt x="118865" y="108750"/>
                  </a:lnTo>
                  <a:lnTo>
                    <a:pt x="107428" y="123393"/>
                  </a:lnTo>
                  <a:lnTo>
                    <a:pt x="68303" y="154696"/>
                  </a:lnTo>
                  <a:lnTo>
                    <a:pt x="25570" y="184399"/>
                  </a:lnTo>
                  <a:lnTo>
                    <a:pt x="17859" y="187523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4" name="SMARTInkShape-Group128"/>
          <p:cNvGrpSpPr/>
          <p:nvPr/>
        </p:nvGrpSpPr>
        <p:grpSpPr>
          <a:xfrm>
            <a:off x="4196953" y="2107438"/>
            <a:ext cx="351955" cy="232141"/>
            <a:chOff x="4196953" y="2107438"/>
            <a:chExt cx="351955" cy="232141"/>
          </a:xfrm>
        </p:grpSpPr>
        <p:sp>
          <p:nvSpPr>
            <p:cNvPr id="20" name="SMARTInkShape-365"/>
            <p:cNvSpPr/>
            <p:nvPr>
              <p:custDataLst>
                <p:tags r:id="rId11"/>
              </p:custDataLst>
            </p:nvPr>
          </p:nvSpPr>
          <p:spPr>
            <a:xfrm>
              <a:off x="4196953" y="2268140"/>
              <a:ext cx="44649" cy="53579"/>
            </a:xfrm>
            <a:custGeom>
              <a:avLst/>
              <a:gdLst/>
              <a:ahLst/>
              <a:cxnLst/>
              <a:rect l="0" t="0" r="0" b="0"/>
              <a:pathLst>
                <a:path w="44649" h="53579">
                  <a:moveTo>
                    <a:pt x="0" y="53578"/>
                  </a:moveTo>
                  <a:lnTo>
                    <a:pt x="4740" y="48838"/>
                  </a:lnTo>
                  <a:lnTo>
                    <a:pt x="7067" y="43865"/>
                  </a:lnTo>
                  <a:lnTo>
                    <a:pt x="7688" y="41149"/>
                  </a:lnTo>
                  <a:lnTo>
                    <a:pt x="13302" y="32587"/>
                  </a:lnTo>
                  <a:lnTo>
                    <a:pt x="44648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SMARTInkShape-366"/>
            <p:cNvSpPr/>
            <p:nvPr>
              <p:custDataLst>
                <p:tags r:id="rId12"/>
              </p:custDataLst>
            </p:nvPr>
          </p:nvSpPr>
          <p:spPr>
            <a:xfrm>
              <a:off x="4259460" y="2321718"/>
              <a:ext cx="26791" cy="17861"/>
            </a:xfrm>
            <a:custGeom>
              <a:avLst/>
              <a:gdLst/>
              <a:ahLst/>
              <a:cxnLst/>
              <a:rect l="0" t="0" r="0" b="0"/>
              <a:pathLst>
                <a:path w="26791" h="17861">
                  <a:moveTo>
                    <a:pt x="0" y="17860"/>
                  </a:moveTo>
                  <a:lnTo>
                    <a:pt x="4741" y="17860"/>
                  </a:lnTo>
                  <a:lnTo>
                    <a:pt x="6137" y="16867"/>
                  </a:lnTo>
                  <a:lnTo>
                    <a:pt x="7068" y="15214"/>
                  </a:lnTo>
                  <a:lnTo>
                    <a:pt x="7689" y="13119"/>
                  </a:lnTo>
                  <a:lnTo>
                    <a:pt x="9095" y="11723"/>
                  </a:lnTo>
                  <a:lnTo>
                    <a:pt x="18480" y="6836"/>
                  </a:lnTo>
                  <a:lnTo>
                    <a:pt x="26790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SMARTInkShape-367"/>
            <p:cNvSpPr/>
            <p:nvPr>
              <p:custDataLst>
                <p:tags r:id="rId13"/>
              </p:custDataLst>
            </p:nvPr>
          </p:nvSpPr>
          <p:spPr>
            <a:xfrm>
              <a:off x="4339828" y="2107438"/>
              <a:ext cx="62098" cy="98195"/>
            </a:xfrm>
            <a:custGeom>
              <a:avLst/>
              <a:gdLst/>
              <a:ahLst/>
              <a:cxnLst/>
              <a:rect l="0" t="0" r="0" b="0"/>
              <a:pathLst>
                <a:path w="62098" h="98195">
                  <a:moveTo>
                    <a:pt x="17859" y="17827"/>
                  </a:moveTo>
                  <a:lnTo>
                    <a:pt x="17859" y="13087"/>
                  </a:lnTo>
                  <a:lnTo>
                    <a:pt x="18851" y="11690"/>
                  </a:lnTo>
                  <a:lnTo>
                    <a:pt x="20505" y="10759"/>
                  </a:lnTo>
                  <a:lnTo>
                    <a:pt x="34109" y="9006"/>
                  </a:lnTo>
                  <a:lnTo>
                    <a:pt x="39982" y="8930"/>
                  </a:lnTo>
                  <a:lnTo>
                    <a:pt x="45220" y="6266"/>
                  </a:lnTo>
                  <a:lnTo>
                    <a:pt x="51927" y="1212"/>
                  </a:lnTo>
                  <a:lnTo>
                    <a:pt x="62097" y="0"/>
                  </a:lnTo>
                  <a:lnTo>
                    <a:pt x="54783" y="7659"/>
                  </a:lnTo>
                  <a:lnTo>
                    <a:pt x="52824" y="15782"/>
                  </a:lnTo>
                  <a:lnTo>
                    <a:pt x="17840" y="56196"/>
                  </a:lnTo>
                  <a:lnTo>
                    <a:pt x="11569" y="69545"/>
                  </a:lnTo>
                  <a:lnTo>
                    <a:pt x="9110" y="76531"/>
                  </a:lnTo>
                  <a:lnTo>
                    <a:pt x="3140" y="86043"/>
                  </a:lnTo>
                  <a:lnTo>
                    <a:pt x="0" y="98194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SMARTInkShape-368"/>
            <p:cNvSpPr/>
            <p:nvPr>
              <p:custDataLst>
                <p:tags r:id="rId14"/>
              </p:custDataLst>
            </p:nvPr>
          </p:nvSpPr>
          <p:spPr>
            <a:xfrm>
              <a:off x="4464997" y="2143125"/>
              <a:ext cx="83911" cy="71306"/>
            </a:xfrm>
            <a:custGeom>
              <a:avLst/>
              <a:gdLst/>
              <a:ahLst/>
              <a:cxnLst/>
              <a:rect l="0" t="0" r="0" b="0"/>
              <a:pathLst>
                <a:path w="83911" h="71306">
                  <a:moveTo>
                    <a:pt x="44495" y="0"/>
                  </a:moveTo>
                  <a:lnTo>
                    <a:pt x="39754" y="0"/>
                  </a:lnTo>
                  <a:lnTo>
                    <a:pt x="38358" y="992"/>
                  </a:lnTo>
                  <a:lnTo>
                    <a:pt x="37427" y="2645"/>
                  </a:lnTo>
                  <a:lnTo>
                    <a:pt x="36806" y="4740"/>
                  </a:lnTo>
                  <a:lnTo>
                    <a:pt x="26015" y="18091"/>
                  </a:lnTo>
                  <a:lnTo>
                    <a:pt x="5763" y="38708"/>
                  </a:lnTo>
                  <a:lnTo>
                    <a:pt x="2476" y="47300"/>
                  </a:lnTo>
                  <a:lnTo>
                    <a:pt x="0" y="66358"/>
                  </a:lnTo>
                  <a:lnTo>
                    <a:pt x="941" y="68051"/>
                  </a:lnTo>
                  <a:lnTo>
                    <a:pt x="2560" y="69180"/>
                  </a:lnTo>
                  <a:lnTo>
                    <a:pt x="7998" y="70434"/>
                  </a:lnTo>
                  <a:lnTo>
                    <a:pt x="33270" y="71305"/>
                  </a:lnTo>
                  <a:lnTo>
                    <a:pt x="42152" y="68733"/>
                  </a:lnTo>
                  <a:lnTo>
                    <a:pt x="65206" y="55206"/>
                  </a:lnTo>
                  <a:lnTo>
                    <a:pt x="82781" y="33936"/>
                  </a:lnTo>
                  <a:lnTo>
                    <a:pt x="83910" y="30561"/>
                  </a:lnTo>
                  <a:lnTo>
                    <a:pt x="83670" y="27319"/>
                  </a:lnTo>
                  <a:lnTo>
                    <a:pt x="81237" y="18016"/>
                  </a:lnTo>
                  <a:lnTo>
                    <a:pt x="80896" y="14987"/>
                  </a:lnTo>
                  <a:lnTo>
                    <a:pt x="77871" y="8976"/>
                  </a:lnTo>
                  <a:lnTo>
                    <a:pt x="75675" y="5984"/>
                  </a:lnTo>
                  <a:lnTo>
                    <a:pt x="70590" y="2659"/>
                  </a:lnTo>
                  <a:lnTo>
                    <a:pt x="62354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2" name="SMARTInkShape-Group129"/>
          <p:cNvGrpSpPr/>
          <p:nvPr/>
        </p:nvGrpSpPr>
        <p:grpSpPr>
          <a:xfrm>
            <a:off x="5648560" y="2607468"/>
            <a:ext cx="923691" cy="250033"/>
            <a:chOff x="5648560" y="2607468"/>
            <a:chExt cx="923691" cy="250033"/>
          </a:xfrm>
        </p:grpSpPr>
        <p:sp>
          <p:nvSpPr>
            <p:cNvPr id="25" name="SMARTInkShape-369"/>
            <p:cNvSpPr/>
            <p:nvPr>
              <p:custDataLst>
                <p:tags r:id="rId4"/>
              </p:custDataLst>
            </p:nvPr>
          </p:nvSpPr>
          <p:spPr>
            <a:xfrm>
              <a:off x="5648560" y="2607468"/>
              <a:ext cx="155737" cy="138153"/>
            </a:xfrm>
            <a:custGeom>
              <a:avLst/>
              <a:gdLst/>
              <a:ahLst/>
              <a:cxnLst/>
              <a:rect l="0" t="0" r="0" b="0"/>
              <a:pathLst>
                <a:path w="155737" h="138153">
                  <a:moveTo>
                    <a:pt x="155736" y="0"/>
                  </a:moveTo>
                  <a:lnTo>
                    <a:pt x="139486" y="0"/>
                  </a:lnTo>
                  <a:lnTo>
                    <a:pt x="98176" y="16806"/>
                  </a:lnTo>
                  <a:lnTo>
                    <a:pt x="72524" y="34041"/>
                  </a:lnTo>
                  <a:lnTo>
                    <a:pt x="50383" y="46797"/>
                  </a:lnTo>
                  <a:lnTo>
                    <a:pt x="33901" y="63145"/>
                  </a:lnTo>
                  <a:lnTo>
                    <a:pt x="4014" y="105079"/>
                  </a:lnTo>
                  <a:lnTo>
                    <a:pt x="1010" y="108748"/>
                  </a:lnTo>
                  <a:lnTo>
                    <a:pt x="0" y="112186"/>
                  </a:lnTo>
                  <a:lnTo>
                    <a:pt x="318" y="115471"/>
                  </a:lnTo>
                  <a:lnTo>
                    <a:pt x="3218" y="123130"/>
                  </a:lnTo>
                  <a:lnTo>
                    <a:pt x="8461" y="129198"/>
                  </a:lnTo>
                  <a:lnTo>
                    <a:pt x="21039" y="137279"/>
                  </a:lnTo>
                  <a:lnTo>
                    <a:pt x="24266" y="138152"/>
                  </a:lnTo>
                  <a:lnTo>
                    <a:pt x="26418" y="137742"/>
                  </a:lnTo>
                  <a:lnTo>
                    <a:pt x="30721" y="13394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SMARTInkShape-370"/>
            <p:cNvSpPr/>
            <p:nvPr>
              <p:custDataLst>
                <p:tags r:id="rId5"/>
              </p:custDataLst>
            </p:nvPr>
          </p:nvSpPr>
          <p:spPr>
            <a:xfrm>
              <a:off x="5831085" y="2741414"/>
              <a:ext cx="8931" cy="62508"/>
            </a:xfrm>
            <a:custGeom>
              <a:avLst/>
              <a:gdLst/>
              <a:ahLst/>
              <a:cxnLst/>
              <a:rect l="0" t="0" r="0" b="0"/>
              <a:pathLst>
                <a:path w="8931" h="62508">
                  <a:moveTo>
                    <a:pt x="8930" y="0"/>
                  </a:moveTo>
                  <a:lnTo>
                    <a:pt x="4190" y="4740"/>
                  </a:lnTo>
                  <a:lnTo>
                    <a:pt x="1862" y="9713"/>
                  </a:lnTo>
                  <a:lnTo>
                    <a:pt x="15" y="51722"/>
                  </a:lnTo>
                  <a:lnTo>
                    <a:pt x="0" y="62507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SMARTInkShape-371"/>
            <p:cNvSpPr/>
            <p:nvPr>
              <p:custDataLst>
                <p:tags r:id="rId6"/>
              </p:custDataLst>
            </p:nvPr>
          </p:nvSpPr>
          <p:spPr>
            <a:xfrm>
              <a:off x="6090046" y="2696765"/>
              <a:ext cx="35720" cy="44650"/>
            </a:xfrm>
            <a:custGeom>
              <a:avLst/>
              <a:gdLst/>
              <a:ahLst/>
              <a:cxnLst/>
              <a:rect l="0" t="0" r="0" b="0"/>
              <a:pathLst>
                <a:path w="35720" h="44650">
                  <a:moveTo>
                    <a:pt x="0" y="0"/>
                  </a:moveTo>
                  <a:lnTo>
                    <a:pt x="0" y="4741"/>
                  </a:lnTo>
                  <a:lnTo>
                    <a:pt x="993" y="6137"/>
                  </a:lnTo>
                  <a:lnTo>
                    <a:pt x="2646" y="7068"/>
                  </a:lnTo>
                  <a:lnTo>
                    <a:pt x="4741" y="7689"/>
                  </a:lnTo>
                  <a:lnTo>
                    <a:pt x="6137" y="9095"/>
                  </a:lnTo>
                  <a:lnTo>
                    <a:pt x="11024" y="18480"/>
                  </a:lnTo>
                  <a:lnTo>
                    <a:pt x="35719" y="44649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SMARTInkShape-372"/>
            <p:cNvSpPr/>
            <p:nvPr>
              <p:custDataLst>
                <p:tags r:id="rId7"/>
              </p:custDataLst>
            </p:nvPr>
          </p:nvSpPr>
          <p:spPr>
            <a:xfrm>
              <a:off x="6098976" y="2678906"/>
              <a:ext cx="80368" cy="98227"/>
            </a:xfrm>
            <a:custGeom>
              <a:avLst/>
              <a:gdLst/>
              <a:ahLst/>
              <a:cxnLst/>
              <a:rect l="0" t="0" r="0" b="0"/>
              <a:pathLst>
                <a:path w="80368" h="98227">
                  <a:moveTo>
                    <a:pt x="80367" y="0"/>
                  </a:moveTo>
                  <a:lnTo>
                    <a:pt x="42040" y="39319"/>
                  </a:lnTo>
                  <a:lnTo>
                    <a:pt x="7324" y="81604"/>
                  </a:lnTo>
                  <a:lnTo>
                    <a:pt x="3256" y="88523"/>
                  </a:lnTo>
                  <a:lnTo>
                    <a:pt x="0" y="9822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SMARTInkShape-373"/>
            <p:cNvSpPr/>
            <p:nvPr>
              <p:custDataLst>
                <p:tags r:id="rId8"/>
              </p:custDataLst>
            </p:nvPr>
          </p:nvSpPr>
          <p:spPr>
            <a:xfrm>
              <a:off x="6277570" y="2759273"/>
              <a:ext cx="35720" cy="98228"/>
            </a:xfrm>
            <a:custGeom>
              <a:avLst/>
              <a:gdLst/>
              <a:ahLst/>
              <a:cxnLst/>
              <a:rect l="0" t="0" r="0" b="0"/>
              <a:pathLst>
                <a:path w="35720" h="98228">
                  <a:moveTo>
                    <a:pt x="35719" y="0"/>
                  </a:moveTo>
                  <a:lnTo>
                    <a:pt x="35719" y="29811"/>
                  </a:lnTo>
                  <a:lnTo>
                    <a:pt x="30978" y="43449"/>
                  </a:lnTo>
                  <a:lnTo>
                    <a:pt x="21479" y="59699"/>
                  </a:lnTo>
                  <a:lnTo>
                    <a:pt x="17940" y="74353"/>
                  </a:lnTo>
                  <a:lnTo>
                    <a:pt x="13595" y="81994"/>
                  </a:lnTo>
                  <a:lnTo>
                    <a:pt x="8357" y="86051"/>
                  </a:lnTo>
                  <a:lnTo>
                    <a:pt x="5572" y="87133"/>
                  </a:lnTo>
                  <a:lnTo>
                    <a:pt x="3714" y="88846"/>
                  </a:lnTo>
                  <a:lnTo>
                    <a:pt x="0" y="98227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SMARTInkShape-374"/>
            <p:cNvSpPr/>
            <p:nvPr>
              <p:custDataLst>
                <p:tags r:id="rId9"/>
              </p:custDataLst>
            </p:nvPr>
          </p:nvSpPr>
          <p:spPr>
            <a:xfrm>
              <a:off x="6474023" y="2759273"/>
              <a:ext cx="98228" cy="1"/>
            </a:xfrm>
            <a:custGeom>
              <a:avLst/>
              <a:gdLst/>
              <a:ahLst/>
              <a:cxnLst/>
              <a:rect l="0" t="0" r="0" b="0"/>
              <a:pathLst>
                <a:path w="98228" h="1">
                  <a:moveTo>
                    <a:pt x="0" y="0"/>
                  </a:moveTo>
                  <a:lnTo>
                    <a:pt x="39901" y="0"/>
                  </a:lnTo>
                  <a:lnTo>
                    <a:pt x="81627" y="0"/>
                  </a:lnTo>
                  <a:lnTo>
                    <a:pt x="98227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SMARTInkShape-375"/>
            <p:cNvSpPr/>
            <p:nvPr>
              <p:custDataLst>
                <p:tags r:id="rId10"/>
              </p:custDataLst>
            </p:nvPr>
          </p:nvSpPr>
          <p:spPr>
            <a:xfrm>
              <a:off x="6536531" y="2705695"/>
              <a:ext cx="17860" cy="107157"/>
            </a:xfrm>
            <a:custGeom>
              <a:avLst/>
              <a:gdLst/>
              <a:ahLst/>
              <a:cxnLst/>
              <a:rect l="0" t="0" r="0" b="0"/>
              <a:pathLst>
                <a:path w="17860" h="107157">
                  <a:moveTo>
                    <a:pt x="17859" y="0"/>
                  </a:moveTo>
                  <a:lnTo>
                    <a:pt x="17859" y="4740"/>
                  </a:lnTo>
                  <a:lnTo>
                    <a:pt x="15214" y="9714"/>
                  </a:lnTo>
                  <a:lnTo>
                    <a:pt x="11722" y="15231"/>
                  </a:lnTo>
                  <a:lnTo>
                    <a:pt x="9757" y="24908"/>
                  </a:lnTo>
                  <a:lnTo>
                    <a:pt x="8182" y="39902"/>
                  </a:lnTo>
                  <a:lnTo>
                    <a:pt x="849" y="73527"/>
                  </a:lnTo>
                  <a:lnTo>
                    <a:pt x="0" y="10715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SMARTInkShape-376"/>
          <p:cNvSpPr/>
          <p:nvPr>
            <p:custDataLst>
              <p:tags r:id="rId2"/>
            </p:custDataLst>
          </p:nvPr>
        </p:nvSpPr>
        <p:spPr>
          <a:xfrm>
            <a:off x="6786761" y="2714625"/>
            <a:ext cx="106958" cy="116086"/>
          </a:xfrm>
          <a:custGeom>
            <a:avLst/>
            <a:gdLst/>
            <a:ahLst/>
            <a:cxnLst/>
            <a:rect l="0" t="0" r="0" b="0"/>
            <a:pathLst>
              <a:path w="106958" h="116086">
                <a:moveTo>
                  <a:pt x="106957" y="0"/>
                </a:moveTo>
                <a:lnTo>
                  <a:pt x="90707" y="0"/>
                </a:lnTo>
                <a:lnTo>
                  <a:pt x="76150" y="7129"/>
                </a:lnTo>
                <a:lnTo>
                  <a:pt x="32245" y="38909"/>
                </a:lnTo>
                <a:lnTo>
                  <a:pt x="15588" y="50775"/>
                </a:lnTo>
                <a:lnTo>
                  <a:pt x="4919" y="65425"/>
                </a:lnTo>
                <a:lnTo>
                  <a:pt x="1318" y="76491"/>
                </a:lnTo>
                <a:lnTo>
                  <a:pt x="0" y="92155"/>
                </a:lnTo>
                <a:lnTo>
                  <a:pt x="2535" y="98173"/>
                </a:lnTo>
                <a:lnTo>
                  <a:pt x="12248" y="110122"/>
                </a:lnTo>
                <a:lnTo>
                  <a:pt x="17900" y="113435"/>
                </a:lnTo>
                <a:lnTo>
                  <a:pt x="26590" y="116085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SMARTInkShape-377"/>
          <p:cNvSpPr/>
          <p:nvPr>
            <p:custDataLst>
              <p:tags r:id="rId3"/>
            </p:custDataLst>
          </p:nvPr>
        </p:nvSpPr>
        <p:spPr>
          <a:xfrm>
            <a:off x="7018734" y="2807728"/>
            <a:ext cx="87860" cy="112280"/>
          </a:xfrm>
          <a:custGeom>
            <a:avLst/>
            <a:gdLst/>
            <a:ahLst/>
            <a:cxnLst/>
            <a:rect l="0" t="0" r="0" b="0"/>
            <a:pathLst>
              <a:path w="87860" h="112280">
                <a:moveTo>
                  <a:pt x="0" y="14053"/>
                </a:moveTo>
                <a:lnTo>
                  <a:pt x="4741" y="9312"/>
                </a:lnTo>
                <a:lnTo>
                  <a:pt x="9713" y="6985"/>
                </a:lnTo>
                <a:lnTo>
                  <a:pt x="48809" y="0"/>
                </a:lnTo>
                <a:lnTo>
                  <a:pt x="78127" y="4865"/>
                </a:lnTo>
                <a:lnTo>
                  <a:pt x="84444" y="9787"/>
                </a:lnTo>
                <a:lnTo>
                  <a:pt x="87140" y="17448"/>
                </a:lnTo>
                <a:lnTo>
                  <a:pt x="87859" y="22270"/>
                </a:lnTo>
                <a:lnTo>
                  <a:pt x="86012" y="32918"/>
                </a:lnTo>
                <a:lnTo>
                  <a:pt x="79393" y="47424"/>
                </a:lnTo>
                <a:lnTo>
                  <a:pt x="72989" y="54681"/>
                </a:lnTo>
                <a:lnTo>
                  <a:pt x="29834" y="91435"/>
                </a:lnTo>
                <a:lnTo>
                  <a:pt x="19632" y="101585"/>
                </a:lnTo>
                <a:lnTo>
                  <a:pt x="20034" y="103165"/>
                </a:lnTo>
                <a:lnTo>
                  <a:pt x="23126" y="107567"/>
                </a:lnTo>
                <a:lnTo>
                  <a:pt x="27806" y="110185"/>
                </a:lnTo>
                <a:lnTo>
                  <a:pt x="43637" y="111866"/>
                </a:lnTo>
                <a:lnTo>
                  <a:pt x="71437" y="112279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 </a:t>
            </a:r>
            <a:r>
              <a:rPr lang="el-GR" dirty="0" smtClean="0"/>
              <a:t>3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447800" y="381000"/>
            <a:ext cx="617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Παράδειγμα 3.1</a:t>
            </a:r>
            <a:endParaRPr lang="en-US" sz="2400" b="1" i="1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 cstate="print"/>
          <a:srcRect l="25724" t="27407" r="29689" b="19259"/>
          <a:stretch>
            <a:fillRect/>
          </a:stretch>
        </p:blipFill>
        <p:spPr bwMode="auto">
          <a:xfrm>
            <a:off x="685800" y="838200"/>
            <a:ext cx="7772400" cy="5380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MARTInkShape-378"/>
          <p:cNvSpPr/>
          <p:nvPr>
            <p:custDataLst>
              <p:tags r:id="rId1"/>
            </p:custDataLst>
          </p:nvPr>
        </p:nvSpPr>
        <p:spPr>
          <a:xfrm>
            <a:off x="6277570" y="2180081"/>
            <a:ext cx="428626" cy="7693"/>
          </a:xfrm>
          <a:custGeom>
            <a:avLst/>
            <a:gdLst/>
            <a:ahLst/>
            <a:cxnLst/>
            <a:rect l="0" t="0" r="0" b="0"/>
            <a:pathLst>
              <a:path w="428626" h="7693">
                <a:moveTo>
                  <a:pt x="0" y="7692"/>
                </a:moveTo>
                <a:lnTo>
                  <a:pt x="43472" y="7692"/>
                </a:lnTo>
                <a:lnTo>
                  <a:pt x="65840" y="6700"/>
                </a:lnTo>
                <a:lnTo>
                  <a:pt x="100037" y="3"/>
                </a:lnTo>
                <a:lnTo>
                  <a:pt x="133311" y="0"/>
                </a:lnTo>
                <a:lnTo>
                  <a:pt x="175693" y="6483"/>
                </a:lnTo>
                <a:lnTo>
                  <a:pt x="214732" y="7453"/>
                </a:lnTo>
                <a:lnTo>
                  <a:pt x="256986" y="7645"/>
                </a:lnTo>
                <a:lnTo>
                  <a:pt x="294290" y="7683"/>
                </a:lnTo>
                <a:lnTo>
                  <a:pt x="336458" y="7690"/>
                </a:lnTo>
                <a:lnTo>
                  <a:pt x="378858" y="7692"/>
                </a:lnTo>
                <a:lnTo>
                  <a:pt x="422093" y="7692"/>
                </a:lnTo>
                <a:lnTo>
                  <a:pt x="428625" y="7692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MARTInkShape-379"/>
          <p:cNvSpPr/>
          <p:nvPr>
            <p:custDataLst>
              <p:tags r:id="rId2"/>
            </p:custDataLst>
          </p:nvPr>
        </p:nvSpPr>
        <p:spPr>
          <a:xfrm>
            <a:off x="1580554" y="2241351"/>
            <a:ext cx="500064" cy="62509"/>
          </a:xfrm>
          <a:custGeom>
            <a:avLst/>
            <a:gdLst/>
            <a:ahLst/>
            <a:cxnLst/>
            <a:rect l="0" t="0" r="0" b="0"/>
            <a:pathLst>
              <a:path w="500064" h="62509">
                <a:moveTo>
                  <a:pt x="0" y="62508"/>
                </a:moveTo>
                <a:lnTo>
                  <a:pt x="4741" y="62508"/>
                </a:lnTo>
                <a:lnTo>
                  <a:pt x="47596" y="51484"/>
                </a:lnTo>
                <a:lnTo>
                  <a:pt x="90430" y="41258"/>
                </a:lnTo>
                <a:lnTo>
                  <a:pt x="127446" y="32620"/>
                </a:lnTo>
                <a:lnTo>
                  <a:pt x="168290" y="23776"/>
                </a:lnTo>
                <a:lnTo>
                  <a:pt x="199811" y="17843"/>
                </a:lnTo>
                <a:lnTo>
                  <a:pt x="232672" y="12891"/>
                </a:lnTo>
                <a:lnTo>
                  <a:pt x="263814" y="10690"/>
                </a:lnTo>
                <a:lnTo>
                  <a:pt x="294191" y="7066"/>
                </a:lnTo>
                <a:lnTo>
                  <a:pt x="325220" y="3141"/>
                </a:lnTo>
                <a:lnTo>
                  <a:pt x="358855" y="1396"/>
                </a:lnTo>
                <a:lnTo>
                  <a:pt x="401779" y="414"/>
                </a:lnTo>
                <a:lnTo>
                  <a:pt x="439633" y="123"/>
                </a:lnTo>
                <a:lnTo>
                  <a:pt x="478866" y="24"/>
                </a:lnTo>
                <a:lnTo>
                  <a:pt x="500063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 </a:t>
            </a:r>
            <a:r>
              <a:rPr lang="el-GR" dirty="0" smtClean="0"/>
              <a:t>3</a:t>
            </a:r>
            <a:endParaRPr lang="en-US" dirty="0"/>
          </a:p>
        </p:txBody>
      </p:sp>
      <p:pic>
        <p:nvPicPr>
          <p:cNvPr id="5" name="Picture 4" descr="example.png"/>
          <p:cNvPicPr>
            <a:picLocks noChangeAspect="1"/>
          </p:cNvPicPr>
          <p:nvPr/>
        </p:nvPicPr>
        <p:blipFill>
          <a:blip r:embed="rId26" cstate="print"/>
          <a:stretch>
            <a:fillRect/>
          </a:stretch>
        </p:blipFill>
        <p:spPr>
          <a:xfrm>
            <a:off x="169335" y="533400"/>
            <a:ext cx="8517466" cy="5896708"/>
          </a:xfrm>
          <a:prstGeom prst="rect">
            <a:avLst/>
          </a:prstGeom>
        </p:spPr>
      </p:pic>
      <p:sp>
        <p:nvSpPr>
          <p:cNvPr id="6" name="SMARTInkShape-380"/>
          <p:cNvSpPr/>
          <p:nvPr>
            <p:custDataLst>
              <p:tags r:id="rId1"/>
            </p:custDataLst>
          </p:nvPr>
        </p:nvSpPr>
        <p:spPr>
          <a:xfrm>
            <a:off x="813128" y="3848695"/>
            <a:ext cx="2486737" cy="2471613"/>
          </a:xfrm>
          <a:custGeom>
            <a:avLst/>
            <a:gdLst/>
            <a:ahLst/>
            <a:cxnLst/>
            <a:rect l="0" t="0" r="0" b="0"/>
            <a:pathLst>
              <a:path w="2486737" h="2471613">
                <a:moveTo>
                  <a:pt x="151278" y="133945"/>
                </a:moveTo>
                <a:lnTo>
                  <a:pt x="151278" y="141634"/>
                </a:lnTo>
                <a:lnTo>
                  <a:pt x="144210" y="162139"/>
                </a:lnTo>
                <a:lnTo>
                  <a:pt x="140254" y="179010"/>
                </a:lnTo>
                <a:lnTo>
                  <a:pt x="136456" y="191677"/>
                </a:lnTo>
                <a:lnTo>
                  <a:pt x="127548" y="235329"/>
                </a:lnTo>
                <a:lnTo>
                  <a:pt x="120151" y="277236"/>
                </a:lnTo>
                <a:lnTo>
                  <a:pt x="116466" y="313613"/>
                </a:lnTo>
                <a:lnTo>
                  <a:pt x="115738" y="355342"/>
                </a:lnTo>
                <a:lnTo>
                  <a:pt x="115594" y="397282"/>
                </a:lnTo>
                <a:lnTo>
                  <a:pt x="114574" y="438639"/>
                </a:lnTo>
                <a:lnTo>
                  <a:pt x="109424" y="477343"/>
                </a:lnTo>
                <a:lnTo>
                  <a:pt x="108450" y="514387"/>
                </a:lnTo>
                <a:lnTo>
                  <a:pt x="112019" y="550498"/>
                </a:lnTo>
                <a:lnTo>
                  <a:pt x="109660" y="587326"/>
                </a:lnTo>
                <a:lnTo>
                  <a:pt x="113370" y="628223"/>
                </a:lnTo>
                <a:lnTo>
                  <a:pt x="114910" y="666910"/>
                </a:lnTo>
                <a:lnTo>
                  <a:pt x="115367" y="708359"/>
                </a:lnTo>
                <a:lnTo>
                  <a:pt x="115502" y="747209"/>
                </a:lnTo>
                <a:lnTo>
                  <a:pt x="116534" y="789698"/>
                </a:lnTo>
                <a:lnTo>
                  <a:pt x="121691" y="832714"/>
                </a:lnTo>
                <a:lnTo>
                  <a:pt x="123660" y="872029"/>
                </a:lnTo>
                <a:lnTo>
                  <a:pt x="124243" y="914656"/>
                </a:lnTo>
                <a:lnTo>
                  <a:pt x="125408" y="958705"/>
                </a:lnTo>
                <a:lnTo>
                  <a:pt x="130604" y="1003176"/>
                </a:lnTo>
                <a:lnTo>
                  <a:pt x="132585" y="1047772"/>
                </a:lnTo>
                <a:lnTo>
                  <a:pt x="133171" y="1092404"/>
                </a:lnTo>
                <a:lnTo>
                  <a:pt x="134337" y="1136057"/>
                </a:lnTo>
                <a:lnTo>
                  <a:pt x="139534" y="1175559"/>
                </a:lnTo>
                <a:lnTo>
                  <a:pt x="141514" y="1218242"/>
                </a:lnTo>
                <a:lnTo>
                  <a:pt x="142101" y="1261315"/>
                </a:lnTo>
                <a:lnTo>
                  <a:pt x="142275" y="1299654"/>
                </a:lnTo>
                <a:lnTo>
                  <a:pt x="142326" y="1337141"/>
                </a:lnTo>
                <a:lnTo>
                  <a:pt x="143334" y="1378235"/>
                </a:lnTo>
                <a:lnTo>
                  <a:pt x="148483" y="1415987"/>
                </a:lnTo>
                <a:lnTo>
                  <a:pt x="151442" y="1452309"/>
                </a:lnTo>
                <a:lnTo>
                  <a:pt x="158161" y="1488206"/>
                </a:lnTo>
                <a:lnTo>
                  <a:pt x="165444" y="1523978"/>
                </a:lnTo>
                <a:lnTo>
                  <a:pt x="168043" y="1559712"/>
                </a:lnTo>
                <a:lnTo>
                  <a:pt x="169805" y="1595436"/>
                </a:lnTo>
                <a:lnTo>
                  <a:pt x="175178" y="1631155"/>
                </a:lnTo>
                <a:lnTo>
                  <a:pt x="177211" y="1666875"/>
                </a:lnTo>
                <a:lnTo>
                  <a:pt x="177813" y="1702594"/>
                </a:lnTo>
                <a:lnTo>
                  <a:pt x="177992" y="1737320"/>
                </a:lnTo>
                <a:lnTo>
                  <a:pt x="180698" y="1778869"/>
                </a:lnTo>
                <a:lnTo>
                  <a:pt x="185752" y="1820260"/>
                </a:lnTo>
                <a:lnTo>
                  <a:pt x="180614" y="1863236"/>
                </a:lnTo>
                <a:lnTo>
                  <a:pt x="178570" y="1901417"/>
                </a:lnTo>
                <a:lnTo>
                  <a:pt x="173426" y="1937622"/>
                </a:lnTo>
                <a:lnTo>
                  <a:pt x="169984" y="1973437"/>
                </a:lnTo>
                <a:lnTo>
                  <a:pt x="169249" y="2013366"/>
                </a:lnTo>
                <a:lnTo>
                  <a:pt x="170136" y="2056701"/>
                </a:lnTo>
                <a:lnTo>
                  <a:pt x="180161" y="2095824"/>
                </a:lnTo>
                <a:lnTo>
                  <a:pt x="207869" y="2136758"/>
                </a:lnTo>
                <a:lnTo>
                  <a:pt x="247925" y="2163950"/>
                </a:lnTo>
                <a:lnTo>
                  <a:pt x="288281" y="2192899"/>
                </a:lnTo>
                <a:lnTo>
                  <a:pt x="306083" y="2201418"/>
                </a:lnTo>
                <a:lnTo>
                  <a:pt x="347732" y="2215099"/>
                </a:lnTo>
                <a:lnTo>
                  <a:pt x="360630" y="2219762"/>
                </a:lnTo>
                <a:lnTo>
                  <a:pt x="404450" y="2230293"/>
                </a:lnTo>
                <a:lnTo>
                  <a:pt x="437648" y="2238873"/>
                </a:lnTo>
                <a:lnTo>
                  <a:pt x="475621" y="2242017"/>
                </a:lnTo>
                <a:lnTo>
                  <a:pt x="517773" y="2253737"/>
                </a:lnTo>
                <a:lnTo>
                  <a:pt x="562093" y="2261136"/>
                </a:lnTo>
                <a:lnTo>
                  <a:pt x="602512" y="2271497"/>
                </a:lnTo>
                <a:lnTo>
                  <a:pt x="642577" y="2276962"/>
                </a:lnTo>
                <a:lnTo>
                  <a:pt x="685034" y="2286566"/>
                </a:lnTo>
                <a:lnTo>
                  <a:pt x="727118" y="2293277"/>
                </a:lnTo>
                <a:lnTo>
                  <a:pt x="761877" y="2299180"/>
                </a:lnTo>
                <a:lnTo>
                  <a:pt x="804033" y="2309072"/>
                </a:lnTo>
                <a:lnTo>
                  <a:pt x="841883" y="2312680"/>
                </a:lnTo>
                <a:lnTo>
                  <a:pt x="884991" y="2322285"/>
                </a:lnTo>
                <a:lnTo>
                  <a:pt x="919669" y="2330816"/>
                </a:lnTo>
                <a:lnTo>
                  <a:pt x="957725" y="2339628"/>
                </a:lnTo>
                <a:lnTo>
                  <a:pt x="997775" y="2348523"/>
                </a:lnTo>
                <a:lnTo>
                  <a:pt x="1034777" y="2357442"/>
                </a:lnTo>
                <a:lnTo>
                  <a:pt x="1070875" y="2366368"/>
                </a:lnTo>
                <a:lnTo>
                  <a:pt x="1106707" y="2372652"/>
                </a:lnTo>
                <a:lnTo>
                  <a:pt x="1142459" y="2377159"/>
                </a:lnTo>
                <a:lnTo>
                  <a:pt x="1180834" y="2384778"/>
                </a:lnTo>
                <a:lnTo>
                  <a:pt x="1218331" y="2390674"/>
                </a:lnTo>
                <a:lnTo>
                  <a:pt x="1253585" y="2395066"/>
                </a:lnTo>
                <a:lnTo>
                  <a:pt x="1292804" y="2400006"/>
                </a:lnTo>
                <a:lnTo>
                  <a:pt x="1329560" y="2404115"/>
                </a:lnTo>
                <a:lnTo>
                  <a:pt x="1368232" y="2411617"/>
                </a:lnTo>
                <a:lnTo>
                  <a:pt x="1411109" y="2417477"/>
                </a:lnTo>
                <a:lnTo>
                  <a:pt x="1452587" y="2421860"/>
                </a:lnTo>
                <a:lnTo>
                  <a:pt x="1492658" y="2426797"/>
                </a:lnTo>
                <a:lnTo>
                  <a:pt x="1535950" y="2430905"/>
                </a:lnTo>
                <a:lnTo>
                  <a:pt x="1580197" y="2435760"/>
                </a:lnTo>
                <a:lnTo>
                  <a:pt x="1622080" y="2439845"/>
                </a:lnTo>
                <a:lnTo>
                  <a:pt x="1662272" y="2444692"/>
                </a:lnTo>
                <a:lnTo>
                  <a:pt x="1702954" y="2446129"/>
                </a:lnTo>
                <a:lnTo>
                  <a:pt x="1742789" y="2449200"/>
                </a:lnTo>
                <a:lnTo>
                  <a:pt x="1783365" y="2453749"/>
                </a:lnTo>
                <a:lnTo>
                  <a:pt x="1820523" y="2455096"/>
                </a:lnTo>
                <a:lnTo>
                  <a:pt x="1859314" y="2458142"/>
                </a:lnTo>
                <a:lnTo>
                  <a:pt x="1902227" y="2462682"/>
                </a:lnTo>
                <a:lnTo>
                  <a:pt x="1943715" y="2464027"/>
                </a:lnTo>
                <a:lnTo>
                  <a:pt x="1981144" y="2467071"/>
                </a:lnTo>
                <a:lnTo>
                  <a:pt x="2017369" y="2471612"/>
                </a:lnTo>
                <a:lnTo>
                  <a:pt x="2053238" y="2470311"/>
                </a:lnTo>
                <a:lnTo>
                  <a:pt x="2077085" y="2468127"/>
                </a:lnTo>
                <a:lnTo>
                  <a:pt x="2111832" y="2470491"/>
                </a:lnTo>
                <a:lnTo>
                  <a:pt x="2150742" y="2466053"/>
                </a:lnTo>
                <a:lnTo>
                  <a:pt x="2195081" y="2464785"/>
                </a:lnTo>
                <a:lnTo>
                  <a:pt x="2224807" y="2461986"/>
                </a:lnTo>
                <a:lnTo>
                  <a:pt x="2266991" y="2453573"/>
                </a:lnTo>
                <a:lnTo>
                  <a:pt x="2296305" y="2440505"/>
                </a:lnTo>
                <a:lnTo>
                  <a:pt x="2304509" y="2434705"/>
                </a:lnTo>
                <a:lnTo>
                  <a:pt x="2317860" y="2415769"/>
                </a:lnTo>
                <a:lnTo>
                  <a:pt x="2335051" y="2381144"/>
                </a:lnTo>
                <a:lnTo>
                  <a:pt x="2345829" y="2338393"/>
                </a:lnTo>
                <a:lnTo>
                  <a:pt x="2357074" y="2300979"/>
                </a:lnTo>
                <a:lnTo>
                  <a:pt x="2363243" y="2267287"/>
                </a:lnTo>
                <a:lnTo>
                  <a:pt x="2367716" y="2232169"/>
                </a:lnTo>
                <a:lnTo>
                  <a:pt x="2372680" y="2193982"/>
                </a:lnTo>
                <a:lnTo>
                  <a:pt x="2374151" y="2151248"/>
                </a:lnTo>
                <a:lnTo>
                  <a:pt x="2377232" y="2107167"/>
                </a:lnTo>
                <a:lnTo>
                  <a:pt x="2381783" y="2062687"/>
                </a:lnTo>
                <a:lnTo>
                  <a:pt x="2382848" y="2031968"/>
                </a:lnTo>
                <a:lnTo>
                  <a:pt x="2383321" y="1998472"/>
                </a:lnTo>
                <a:lnTo>
                  <a:pt x="2383531" y="1966387"/>
                </a:lnTo>
                <a:lnTo>
                  <a:pt x="2384617" y="1934598"/>
                </a:lnTo>
                <a:lnTo>
                  <a:pt x="2388407" y="1900626"/>
                </a:lnTo>
                <a:lnTo>
                  <a:pt x="2390753" y="1863038"/>
                </a:lnTo>
                <a:lnTo>
                  <a:pt x="2391795" y="1824173"/>
                </a:lnTo>
                <a:lnTo>
                  <a:pt x="2392259" y="1787056"/>
                </a:lnTo>
                <a:lnTo>
                  <a:pt x="2395111" y="1750715"/>
                </a:lnTo>
                <a:lnTo>
                  <a:pt x="2398693" y="1713729"/>
                </a:lnTo>
                <a:lnTo>
                  <a:pt x="2400285" y="1674139"/>
                </a:lnTo>
                <a:lnTo>
                  <a:pt x="2400993" y="1633392"/>
                </a:lnTo>
                <a:lnTo>
                  <a:pt x="2401307" y="1593124"/>
                </a:lnTo>
                <a:lnTo>
                  <a:pt x="2401447" y="1555383"/>
                </a:lnTo>
                <a:lnTo>
                  <a:pt x="2404155" y="1516120"/>
                </a:lnTo>
                <a:lnTo>
                  <a:pt x="2407674" y="1475518"/>
                </a:lnTo>
                <a:lnTo>
                  <a:pt x="2409238" y="1434323"/>
                </a:lnTo>
                <a:lnTo>
                  <a:pt x="2409933" y="1395508"/>
                </a:lnTo>
                <a:lnTo>
                  <a:pt x="2411234" y="1358413"/>
                </a:lnTo>
                <a:lnTo>
                  <a:pt x="2415119" y="1322083"/>
                </a:lnTo>
                <a:lnTo>
                  <a:pt x="2417508" y="1283446"/>
                </a:lnTo>
                <a:lnTo>
                  <a:pt x="2419561" y="1244116"/>
                </a:lnTo>
                <a:lnTo>
                  <a:pt x="2423781" y="1206792"/>
                </a:lnTo>
                <a:lnTo>
                  <a:pt x="2426319" y="1170360"/>
                </a:lnTo>
                <a:lnTo>
                  <a:pt x="2428438" y="1133332"/>
                </a:lnTo>
                <a:lnTo>
                  <a:pt x="2432688" y="1093724"/>
                </a:lnTo>
                <a:lnTo>
                  <a:pt x="2435238" y="1055615"/>
                </a:lnTo>
                <a:lnTo>
                  <a:pt x="2437363" y="1018834"/>
                </a:lnTo>
                <a:lnTo>
                  <a:pt x="2441615" y="982643"/>
                </a:lnTo>
                <a:lnTo>
                  <a:pt x="2444166" y="946715"/>
                </a:lnTo>
                <a:lnTo>
                  <a:pt x="2446293" y="911895"/>
                </a:lnTo>
                <a:lnTo>
                  <a:pt x="2450545" y="879883"/>
                </a:lnTo>
                <a:lnTo>
                  <a:pt x="2455742" y="846473"/>
                </a:lnTo>
                <a:lnTo>
                  <a:pt x="2460367" y="812773"/>
                </a:lnTo>
                <a:lnTo>
                  <a:pt x="2462422" y="781258"/>
                </a:lnTo>
                <a:lnTo>
                  <a:pt x="2465982" y="748070"/>
                </a:lnTo>
                <a:lnTo>
                  <a:pt x="2469879" y="714467"/>
                </a:lnTo>
                <a:lnTo>
                  <a:pt x="2471611" y="682996"/>
                </a:lnTo>
                <a:lnTo>
                  <a:pt x="2475026" y="652473"/>
                </a:lnTo>
                <a:lnTo>
                  <a:pt x="2479882" y="610044"/>
                </a:lnTo>
                <a:lnTo>
                  <a:pt x="2481320" y="569691"/>
                </a:lnTo>
                <a:lnTo>
                  <a:pt x="2481746" y="528961"/>
                </a:lnTo>
                <a:lnTo>
                  <a:pt x="2481873" y="489112"/>
                </a:lnTo>
                <a:lnTo>
                  <a:pt x="2484556" y="445885"/>
                </a:lnTo>
                <a:lnTo>
                  <a:pt x="2486344" y="404304"/>
                </a:lnTo>
                <a:lnTo>
                  <a:pt x="2485881" y="366849"/>
                </a:lnTo>
                <a:lnTo>
                  <a:pt x="2486736" y="333261"/>
                </a:lnTo>
                <a:lnTo>
                  <a:pt x="2482876" y="290505"/>
                </a:lnTo>
                <a:lnTo>
                  <a:pt x="2481122" y="249978"/>
                </a:lnTo>
                <a:lnTo>
                  <a:pt x="2474895" y="210076"/>
                </a:lnTo>
                <a:lnTo>
                  <a:pt x="2473246" y="170098"/>
                </a:lnTo>
                <a:lnTo>
                  <a:pt x="2473019" y="131268"/>
                </a:lnTo>
                <a:lnTo>
                  <a:pt x="2473000" y="105983"/>
                </a:lnTo>
                <a:lnTo>
                  <a:pt x="2470352" y="99028"/>
                </a:lnTo>
                <a:lnTo>
                  <a:pt x="2468257" y="95784"/>
                </a:lnTo>
                <a:lnTo>
                  <a:pt x="2463902" y="78304"/>
                </a:lnTo>
                <a:lnTo>
                  <a:pt x="2461973" y="76015"/>
                </a:lnTo>
                <a:lnTo>
                  <a:pt x="2437223" y="56110"/>
                </a:lnTo>
                <a:lnTo>
                  <a:pt x="2431301" y="53711"/>
                </a:lnTo>
                <a:lnTo>
                  <a:pt x="2422388" y="47774"/>
                </a:lnTo>
                <a:lnTo>
                  <a:pt x="2380375" y="35635"/>
                </a:lnTo>
                <a:lnTo>
                  <a:pt x="2354196" y="28830"/>
                </a:lnTo>
                <a:lnTo>
                  <a:pt x="2310162" y="24322"/>
                </a:lnTo>
                <a:lnTo>
                  <a:pt x="2267337" y="18710"/>
                </a:lnTo>
                <a:lnTo>
                  <a:pt x="2222929" y="13231"/>
                </a:lnTo>
                <a:lnTo>
                  <a:pt x="2178312" y="9496"/>
                </a:lnTo>
                <a:lnTo>
                  <a:pt x="2142597" y="9042"/>
                </a:lnTo>
                <a:lnTo>
                  <a:pt x="2100742" y="8952"/>
                </a:lnTo>
                <a:lnTo>
                  <a:pt x="2060137" y="8934"/>
                </a:lnTo>
                <a:lnTo>
                  <a:pt x="2025892" y="8931"/>
                </a:lnTo>
                <a:lnTo>
                  <a:pt x="1990610" y="8930"/>
                </a:lnTo>
                <a:lnTo>
                  <a:pt x="1955020" y="8930"/>
                </a:lnTo>
                <a:lnTo>
                  <a:pt x="1919340" y="8930"/>
                </a:lnTo>
                <a:lnTo>
                  <a:pt x="1883632" y="8930"/>
                </a:lnTo>
                <a:lnTo>
                  <a:pt x="1845271" y="8930"/>
                </a:lnTo>
                <a:lnTo>
                  <a:pt x="1805131" y="8930"/>
                </a:lnTo>
                <a:lnTo>
                  <a:pt x="1768103" y="8930"/>
                </a:lnTo>
                <a:lnTo>
                  <a:pt x="1729350" y="6284"/>
                </a:lnTo>
                <a:lnTo>
                  <a:pt x="1686449" y="1862"/>
                </a:lnTo>
                <a:lnTo>
                  <a:pt x="1644963" y="552"/>
                </a:lnTo>
                <a:lnTo>
                  <a:pt x="1604890" y="163"/>
                </a:lnTo>
                <a:lnTo>
                  <a:pt x="1561598" y="48"/>
                </a:lnTo>
                <a:lnTo>
                  <a:pt x="1517351" y="14"/>
                </a:lnTo>
                <a:lnTo>
                  <a:pt x="1486687" y="6"/>
                </a:lnTo>
                <a:lnTo>
                  <a:pt x="1453215" y="3"/>
                </a:lnTo>
                <a:lnTo>
                  <a:pt x="1410382" y="1"/>
                </a:lnTo>
                <a:lnTo>
                  <a:pt x="1379614" y="0"/>
                </a:lnTo>
                <a:lnTo>
                  <a:pt x="1348080" y="992"/>
                </a:lnTo>
                <a:lnTo>
                  <a:pt x="1307022" y="6137"/>
                </a:lnTo>
                <a:lnTo>
                  <a:pt x="1263879" y="9094"/>
                </a:lnTo>
                <a:lnTo>
                  <a:pt x="1219676" y="14821"/>
                </a:lnTo>
                <a:lnTo>
                  <a:pt x="1176152" y="16959"/>
                </a:lnTo>
                <a:lnTo>
                  <a:pt x="1136687" y="17593"/>
                </a:lnTo>
                <a:lnTo>
                  <a:pt x="1095008" y="17780"/>
                </a:lnTo>
                <a:lnTo>
                  <a:pt x="1056090" y="17836"/>
                </a:lnTo>
                <a:lnTo>
                  <a:pt x="1014572" y="18844"/>
                </a:lnTo>
                <a:lnTo>
                  <a:pt x="975702" y="23994"/>
                </a:lnTo>
                <a:lnTo>
                  <a:pt x="933207" y="25961"/>
                </a:lnTo>
                <a:lnTo>
                  <a:pt x="890189" y="26544"/>
                </a:lnTo>
                <a:lnTo>
                  <a:pt x="850874" y="26716"/>
                </a:lnTo>
                <a:lnTo>
                  <a:pt x="809239" y="26767"/>
                </a:lnTo>
                <a:lnTo>
                  <a:pt x="771327" y="26783"/>
                </a:lnTo>
                <a:lnTo>
                  <a:pt x="734958" y="26787"/>
                </a:lnTo>
                <a:lnTo>
                  <a:pt x="698054" y="27780"/>
                </a:lnTo>
                <a:lnTo>
                  <a:pt x="657134" y="32925"/>
                </a:lnTo>
                <a:lnTo>
                  <a:pt x="619433" y="34891"/>
                </a:lnTo>
                <a:lnTo>
                  <a:pt x="584119" y="35473"/>
                </a:lnTo>
                <a:lnTo>
                  <a:pt x="542371" y="35670"/>
                </a:lnTo>
                <a:lnTo>
                  <a:pt x="507928" y="35704"/>
                </a:lnTo>
                <a:lnTo>
                  <a:pt x="472587" y="35715"/>
                </a:lnTo>
                <a:lnTo>
                  <a:pt x="436981" y="38363"/>
                </a:lnTo>
                <a:lnTo>
                  <a:pt x="394134" y="43407"/>
                </a:lnTo>
                <a:lnTo>
                  <a:pt x="356015" y="50540"/>
                </a:lnTo>
                <a:lnTo>
                  <a:pt x="313942" y="52978"/>
                </a:lnTo>
                <a:lnTo>
                  <a:pt x="276675" y="58200"/>
                </a:lnTo>
                <a:lnTo>
                  <a:pt x="240650" y="61657"/>
                </a:lnTo>
                <a:lnTo>
                  <a:pt x="207517" y="64985"/>
                </a:lnTo>
                <a:lnTo>
                  <a:pt x="185139" y="69525"/>
                </a:lnTo>
                <a:lnTo>
                  <a:pt x="162303" y="73517"/>
                </a:lnTo>
                <a:lnTo>
                  <a:pt x="136809" y="79014"/>
                </a:lnTo>
                <a:lnTo>
                  <a:pt x="94747" y="81280"/>
                </a:lnTo>
                <a:lnTo>
                  <a:pt x="53053" y="91386"/>
                </a:lnTo>
                <a:lnTo>
                  <a:pt x="27046" y="100272"/>
                </a:lnTo>
                <a:lnTo>
                  <a:pt x="20657" y="104097"/>
                </a:lnTo>
                <a:lnTo>
                  <a:pt x="8472" y="106552"/>
                </a:lnTo>
                <a:lnTo>
                  <a:pt x="1251" y="107037"/>
                </a:lnTo>
                <a:lnTo>
                  <a:pt x="658" y="108069"/>
                </a:lnTo>
                <a:lnTo>
                  <a:pt x="0" y="111861"/>
                </a:lnTo>
                <a:lnTo>
                  <a:pt x="816" y="113269"/>
                </a:lnTo>
                <a:lnTo>
                  <a:pt x="2353" y="114208"/>
                </a:lnTo>
                <a:lnTo>
                  <a:pt x="4370" y="114834"/>
                </a:lnTo>
                <a:lnTo>
                  <a:pt x="5714" y="116243"/>
                </a:lnTo>
                <a:lnTo>
                  <a:pt x="10517" y="125635"/>
                </a:lnTo>
                <a:lnTo>
                  <a:pt x="22572" y="139980"/>
                </a:lnTo>
                <a:lnTo>
                  <a:pt x="24622" y="145887"/>
                </a:lnTo>
                <a:lnTo>
                  <a:pt x="26198" y="190403"/>
                </a:lnTo>
                <a:lnTo>
                  <a:pt x="25241" y="204678"/>
                </a:lnTo>
                <a:lnTo>
                  <a:pt x="17332" y="241101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MARTInkShape-381"/>
          <p:cNvSpPr/>
          <p:nvPr>
            <p:custDataLst>
              <p:tags r:id="rId2"/>
            </p:custDataLst>
          </p:nvPr>
        </p:nvSpPr>
        <p:spPr>
          <a:xfrm>
            <a:off x="2419945" y="4125515"/>
            <a:ext cx="616149" cy="35720"/>
          </a:xfrm>
          <a:custGeom>
            <a:avLst/>
            <a:gdLst/>
            <a:ahLst/>
            <a:cxnLst/>
            <a:rect l="0" t="0" r="0" b="0"/>
            <a:pathLst>
              <a:path w="616149" h="35720">
                <a:moveTo>
                  <a:pt x="0" y="35719"/>
                </a:moveTo>
                <a:lnTo>
                  <a:pt x="43449" y="35719"/>
                </a:lnTo>
                <a:lnTo>
                  <a:pt x="87386" y="35719"/>
                </a:lnTo>
                <a:lnTo>
                  <a:pt x="129706" y="35719"/>
                </a:lnTo>
                <a:lnTo>
                  <a:pt x="171967" y="35719"/>
                </a:lnTo>
                <a:lnTo>
                  <a:pt x="181602" y="34727"/>
                </a:lnTo>
                <a:lnTo>
                  <a:pt x="198517" y="28651"/>
                </a:lnTo>
                <a:lnTo>
                  <a:pt x="239769" y="26821"/>
                </a:lnTo>
                <a:lnTo>
                  <a:pt x="281871" y="26790"/>
                </a:lnTo>
                <a:lnTo>
                  <a:pt x="307683" y="25797"/>
                </a:lnTo>
                <a:lnTo>
                  <a:pt x="336264" y="18687"/>
                </a:lnTo>
                <a:lnTo>
                  <a:pt x="377934" y="16889"/>
                </a:lnTo>
                <a:lnTo>
                  <a:pt x="394946" y="10796"/>
                </a:lnTo>
                <a:lnTo>
                  <a:pt x="439170" y="8962"/>
                </a:lnTo>
                <a:lnTo>
                  <a:pt x="482382" y="8931"/>
                </a:lnTo>
                <a:lnTo>
                  <a:pt x="523698" y="8930"/>
                </a:lnTo>
                <a:lnTo>
                  <a:pt x="546292" y="8930"/>
                </a:lnTo>
                <a:lnTo>
                  <a:pt x="553020" y="6284"/>
                </a:lnTo>
                <a:lnTo>
                  <a:pt x="559318" y="2793"/>
                </a:lnTo>
                <a:lnTo>
                  <a:pt x="571445" y="552"/>
                </a:lnTo>
                <a:lnTo>
                  <a:pt x="616148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MARTInkShape-382"/>
          <p:cNvSpPr/>
          <p:nvPr>
            <p:custDataLst>
              <p:tags r:id="rId3"/>
            </p:custDataLst>
          </p:nvPr>
        </p:nvSpPr>
        <p:spPr>
          <a:xfrm>
            <a:off x="446484" y="794742"/>
            <a:ext cx="2848571" cy="116087"/>
          </a:xfrm>
          <a:custGeom>
            <a:avLst/>
            <a:gdLst/>
            <a:ahLst/>
            <a:cxnLst/>
            <a:rect l="0" t="0" r="0" b="0"/>
            <a:pathLst>
              <a:path w="2848571" h="116087">
                <a:moveTo>
                  <a:pt x="0" y="44648"/>
                </a:moveTo>
                <a:lnTo>
                  <a:pt x="16586" y="44648"/>
                </a:lnTo>
                <a:lnTo>
                  <a:pt x="24737" y="50785"/>
                </a:lnTo>
                <a:lnTo>
                  <a:pt x="33016" y="52750"/>
                </a:lnTo>
                <a:lnTo>
                  <a:pt x="60530" y="54548"/>
                </a:lnTo>
                <a:lnTo>
                  <a:pt x="82103" y="61263"/>
                </a:lnTo>
                <a:lnTo>
                  <a:pt x="123403" y="62475"/>
                </a:lnTo>
                <a:lnTo>
                  <a:pt x="163791" y="62506"/>
                </a:lnTo>
                <a:lnTo>
                  <a:pt x="205387" y="62507"/>
                </a:lnTo>
                <a:lnTo>
                  <a:pt x="225889" y="65153"/>
                </a:lnTo>
                <a:lnTo>
                  <a:pt x="241286" y="67652"/>
                </a:lnTo>
                <a:lnTo>
                  <a:pt x="285688" y="64082"/>
                </a:lnTo>
                <a:lnTo>
                  <a:pt x="322832" y="70273"/>
                </a:lnTo>
                <a:lnTo>
                  <a:pt x="363651" y="71284"/>
                </a:lnTo>
                <a:lnTo>
                  <a:pt x="402687" y="71417"/>
                </a:lnTo>
                <a:lnTo>
                  <a:pt x="446596" y="71434"/>
                </a:lnTo>
                <a:lnTo>
                  <a:pt x="491147" y="68791"/>
                </a:lnTo>
                <a:lnTo>
                  <a:pt x="508999" y="66292"/>
                </a:lnTo>
                <a:lnTo>
                  <a:pt x="544712" y="67481"/>
                </a:lnTo>
                <a:lnTo>
                  <a:pt x="563563" y="65710"/>
                </a:lnTo>
                <a:lnTo>
                  <a:pt x="605357" y="70012"/>
                </a:lnTo>
                <a:lnTo>
                  <a:pt x="642570" y="71156"/>
                </a:lnTo>
                <a:lnTo>
                  <a:pt x="678583" y="71382"/>
                </a:lnTo>
                <a:lnTo>
                  <a:pt x="717006" y="71426"/>
                </a:lnTo>
                <a:lnTo>
                  <a:pt x="757779" y="71435"/>
                </a:lnTo>
                <a:lnTo>
                  <a:pt x="794496" y="71437"/>
                </a:lnTo>
                <a:lnTo>
                  <a:pt x="833058" y="71437"/>
                </a:lnTo>
                <a:lnTo>
                  <a:pt x="873858" y="71437"/>
                </a:lnTo>
                <a:lnTo>
                  <a:pt x="917710" y="71437"/>
                </a:lnTo>
                <a:lnTo>
                  <a:pt x="952775" y="71437"/>
                </a:lnTo>
                <a:lnTo>
                  <a:pt x="988300" y="70445"/>
                </a:lnTo>
                <a:lnTo>
                  <a:pt x="1023962" y="65300"/>
                </a:lnTo>
                <a:lnTo>
                  <a:pt x="1059663" y="63335"/>
                </a:lnTo>
                <a:lnTo>
                  <a:pt x="1095377" y="62753"/>
                </a:lnTo>
                <a:lnTo>
                  <a:pt x="1131094" y="61588"/>
                </a:lnTo>
                <a:lnTo>
                  <a:pt x="1166813" y="56392"/>
                </a:lnTo>
                <a:lnTo>
                  <a:pt x="1202531" y="54412"/>
                </a:lnTo>
                <a:lnTo>
                  <a:pt x="1238250" y="52833"/>
                </a:lnTo>
                <a:lnTo>
                  <a:pt x="1273969" y="47514"/>
                </a:lnTo>
                <a:lnTo>
                  <a:pt x="1309687" y="45497"/>
                </a:lnTo>
                <a:lnTo>
                  <a:pt x="1345406" y="43908"/>
                </a:lnTo>
                <a:lnTo>
                  <a:pt x="1381125" y="38586"/>
                </a:lnTo>
                <a:lnTo>
                  <a:pt x="1416844" y="36568"/>
                </a:lnTo>
                <a:lnTo>
                  <a:pt x="1452562" y="35970"/>
                </a:lnTo>
                <a:lnTo>
                  <a:pt x="1488281" y="34801"/>
                </a:lnTo>
                <a:lnTo>
                  <a:pt x="1524000" y="29604"/>
                </a:lnTo>
                <a:lnTo>
                  <a:pt x="1559719" y="27623"/>
                </a:lnTo>
                <a:lnTo>
                  <a:pt x="1595437" y="26044"/>
                </a:lnTo>
                <a:lnTo>
                  <a:pt x="1631156" y="20725"/>
                </a:lnTo>
                <a:lnTo>
                  <a:pt x="1666875" y="18708"/>
                </a:lnTo>
                <a:lnTo>
                  <a:pt x="1702594" y="18111"/>
                </a:lnTo>
                <a:lnTo>
                  <a:pt x="1738312" y="16941"/>
                </a:lnTo>
                <a:lnTo>
                  <a:pt x="1774031" y="11744"/>
                </a:lnTo>
                <a:lnTo>
                  <a:pt x="1808758" y="9763"/>
                </a:lnTo>
                <a:lnTo>
                  <a:pt x="1850307" y="9094"/>
                </a:lnTo>
                <a:lnTo>
                  <a:pt x="1891698" y="8962"/>
                </a:lnTo>
                <a:lnTo>
                  <a:pt x="1935666" y="8936"/>
                </a:lnTo>
                <a:lnTo>
                  <a:pt x="1970751" y="7939"/>
                </a:lnTo>
                <a:lnTo>
                  <a:pt x="2005290" y="2793"/>
                </a:lnTo>
                <a:lnTo>
                  <a:pt x="2044130" y="551"/>
                </a:lnTo>
                <a:lnTo>
                  <a:pt x="2085206" y="109"/>
                </a:lnTo>
                <a:lnTo>
                  <a:pt x="2119790" y="32"/>
                </a:lnTo>
                <a:lnTo>
                  <a:pt x="2155173" y="9"/>
                </a:lnTo>
                <a:lnTo>
                  <a:pt x="2196547" y="2"/>
                </a:lnTo>
                <a:lnTo>
                  <a:pt x="2239263" y="0"/>
                </a:lnTo>
                <a:lnTo>
                  <a:pt x="2281398" y="4740"/>
                </a:lnTo>
                <a:lnTo>
                  <a:pt x="2321802" y="8102"/>
                </a:lnTo>
                <a:lnTo>
                  <a:pt x="2364326" y="11412"/>
                </a:lnTo>
                <a:lnTo>
                  <a:pt x="2406423" y="16585"/>
                </a:lnTo>
                <a:lnTo>
                  <a:pt x="2441184" y="17482"/>
                </a:lnTo>
                <a:lnTo>
                  <a:pt x="2476619" y="22488"/>
                </a:lnTo>
                <a:lnTo>
                  <a:pt x="2517019" y="26931"/>
                </a:lnTo>
                <a:lnTo>
                  <a:pt x="2556309" y="33689"/>
                </a:lnTo>
                <a:lnTo>
                  <a:pt x="2597253" y="40058"/>
                </a:lnTo>
                <a:lnTo>
                  <a:pt x="2640140" y="50871"/>
                </a:lnTo>
                <a:lnTo>
                  <a:pt x="2682694" y="60779"/>
                </a:lnTo>
                <a:lnTo>
                  <a:pt x="2724053" y="71994"/>
                </a:lnTo>
                <a:lnTo>
                  <a:pt x="2767463" y="86700"/>
                </a:lnTo>
                <a:lnTo>
                  <a:pt x="2785843" y="91173"/>
                </a:lnTo>
                <a:lnTo>
                  <a:pt x="2803857" y="96136"/>
                </a:lnTo>
                <a:lnTo>
                  <a:pt x="2818240" y="97813"/>
                </a:lnTo>
                <a:lnTo>
                  <a:pt x="2831028" y="105240"/>
                </a:lnTo>
                <a:lnTo>
                  <a:pt x="2837939" y="106777"/>
                </a:lnTo>
                <a:lnTo>
                  <a:pt x="2848570" y="116086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SMARTInkShape-Group149"/>
          <p:cNvGrpSpPr/>
          <p:nvPr/>
        </p:nvGrpSpPr>
        <p:grpSpPr>
          <a:xfrm>
            <a:off x="2294932" y="3902273"/>
            <a:ext cx="776881" cy="294681"/>
            <a:chOff x="2294932" y="3902273"/>
            <a:chExt cx="776881" cy="294681"/>
          </a:xfrm>
        </p:grpSpPr>
        <p:sp>
          <p:nvSpPr>
            <p:cNvPr id="9" name="SMARTInkShape-383"/>
            <p:cNvSpPr/>
            <p:nvPr>
              <p:custDataLst>
                <p:tags r:id="rId23"/>
              </p:custDataLst>
            </p:nvPr>
          </p:nvSpPr>
          <p:spPr>
            <a:xfrm>
              <a:off x="2294932" y="3902273"/>
              <a:ext cx="732233" cy="294681"/>
            </a:xfrm>
            <a:custGeom>
              <a:avLst/>
              <a:gdLst/>
              <a:ahLst/>
              <a:cxnLst/>
              <a:rect l="0" t="0" r="0" b="0"/>
              <a:pathLst>
                <a:path w="732233" h="294681">
                  <a:moveTo>
                    <a:pt x="732232" y="35719"/>
                  </a:moveTo>
                  <a:lnTo>
                    <a:pt x="689036" y="35719"/>
                  </a:lnTo>
                  <a:lnTo>
                    <a:pt x="666755" y="34727"/>
                  </a:lnTo>
                  <a:lnTo>
                    <a:pt x="653741" y="29582"/>
                  </a:lnTo>
                  <a:lnTo>
                    <a:pt x="612734" y="26042"/>
                  </a:lnTo>
                  <a:lnTo>
                    <a:pt x="571048" y="19133"/>
                  </a:lnTo>
                  <a:lnTo>
                    <a:pt x="526790" y="10959"/>
                  </a:lnTo>
                  <a:lnTo>
                    <a:pt x="491118" y="9330"/>
                  </a:lnTo>
                  <a:lnTo>
                    <a:pt x="449272" y="9009"/>
                  </a:lnTo>
                  <a:lnTo>
                    <a:pt x="408668" y="6300"/>
                  </a:lnTo>
                  <a:lnTo>
                    <a:pt x="367465" y="1244"/>
                  </a:lnTo>
                  <a:lnTo>
                    <a:pt x="324526" y="246"/>
                  </a:lnTo>
                  <a:lnTo>
                    <a:pt x="283706" y="48"/>
                  </a:lnTo>
                  <a:lnTo>
                    <a:pt x="242460" y="10"/>
                  </a:lnTo>
                  <a:lnTo>
                    <a:pt x="203697" y="1"/>
                  </a:lnTo>
                  <a:lnTo>
                    <a:pt x="161368" y="0"/>
                  </a:lnTo>
                  <a:lnTo>
                    <a:pt x="119268" y="0"/>
                  </a:lnTo>
                  <a:lnTo>
                    <a:pt x="104349" y="992"/>
                  </a:lnTo>
                  <a:lnTo>
                    <a:pt x="86732" y="7689"/>
                  </a:lnTo>
                  <a:lnTo>
                    <a:pt x="74493" y="9677"/>
                  </a:lnTo>
                  <a:lnTo>
                    <a:pt x="59539" y="21326"/>
                  </a:lnTo>
                  <a:lnTo>
                    <a:pt x="39685" y="41700"/>
                  </a:lnTo>
                  <a:lnTo>
                    <a:pt x="33854" y="53583"/>
                  </a:lnTo>
                  <a:lnTo>
                    <a:pt x="31498" y="56559"/>
                  </a:lnTo>
                  <a:lnTo>
                    <a:pt x="28880" y="65155"/>
                  </a:lnTo>
                  <a:lnTo>
                    <a:pt x="24324" y="91391"/>
                  </a:lnTo>
                  <a:lnTo>
                    <a:pt x="19773" y="107777"/>
                  </a:lnTo>
                  <a:lnTo>
                    <a:pt x="15778" y="125199"/>
                  </a:lnTo>
                  <a:lnTo>
                    <a:pt x="10957" y="142930"/>
                  </a:lnTo>
                  <a:lnTo>
                    <a:pt x="9046" y="184550"/>
                  </a:lnTo>
                  <a:lnTo>
                    <a:pt x="554" y="225104"/>
                  </a:lnTo>
                  <a:lnTo>
                    <a:pt x="1" y="267836"/>
                  </a:lnTo>
                  <a:lnTo>
                    <a:pt x="0" y="270831"/>
                  </a:lnTo>
                  <a:lnTo>
                    <a:pt x="991" y="272827"/>
                  </a:lnTo>
                  <a:lnTo>
                    <a:pt x="2644" y="274158"/>
                  </a:lnTo>
                  <a:lnTo>
                    <a:pt x="7686" y="276294"/>
                  </a:lnTo>
                  <a:lnTo>
                    <a:pt x="13300" y="281405"/>
                  </a:lnTo>
                  <a:lnTo>
                    <a:pt x="21123" y="283819"/>
                  </a:lnTo>
                  <a:lnTo>
                    <a:pt x="65609" y="286667"/>
                  </a:lnTo>
                  <a:lnTo>
                    <a:pt x="106356" y="293846"/>
                  </a:lnTo>
                  <a:lnTo>
                    <a:pt x="125013" y="29468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SMARTInkShape-384"/>
            <p:cNvSpPr/>
            <p:nvPr>
              <p:custDataLst>
                <p:tags r:id="rId24"/>
              </p:custDataLst>
            </p:nvPr>
          </p:nvSpPr>
          <p:spPr>
            <a:xfrm>
              <a:off x="3053953" y="3946921"/>
              <a:ext cx="17860" cy="125017"/>
            </a:xfrm>
            <a:custGeom>
              <a:avLst/>
              <a:gdLst/>
              <a:ahLst/>
              <a:cxnLst/>
              <a:rect l="0" t="0" r="0" b="0"/>
              <a:pathLst>
                <a:path w="17860" h="125017">
                  <a:moveTo>
                    <a:pt x="0" y="125016"/>
                  </a:moveTo>
                  <a:lnTo>
                    <a:pt x="0" y="103151"/>
                  </a:lnTo>
                  <a:lnTo>
                    <a:pt x="2645" y="97770"/>
                  </a:lnTo>
                  <a:lnTo>
                    <a:pt x="6136" y="92071"/>
                  </a:lnTo>
                  <a:lnTo>
                    <a:pt x="8378" y="80327"/>
                  </a:lnTo>
                  <a:lnTo>
                    <a:pt x="8562" y="77364"/>
                  </a:lnTo>
                  <a:lnTo>
                    <a:pt x="11412" y="71426"/>
                  </a:lnTo>
                  <a:lnTo>
                    <a:pt x="14993" y="65479"/>
                  </a:lnTo>
                  <a:lnTo>
                    <a:pt x="17010" y="55561"/>
                  </a:lnTo>
                  <a:lnTo>
                    <a:pt x="17855" y="11624"/>
                  </a:lnTo>
                  <a:lnTo>
                    <a:pt x="17859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SMARTInkShape-385"/>
          <p:cNvSpPr/>
          <p:nvPr>
            <p:custDataLst>
              <p:tags r:id="rId4"/>
            </p:custDataLst>
          </p:nvPr>
        </p:nvSpPr>
        <p:spPr>
          <a:xfrm>
            <a:off x="1716349" y="4446986"/>
            <a:ext cx="828609" cy="473272"/>
          </a:xfrm>
          <a:custGeom>
            <a:avLst/>
            <a:gdLst/>
            <a:ahLst/>
            <a:cxnLst/>
            <a:rect l="0" t="0" r="0" b="0"/>
            <a:pathLst>
              <a:path w="828609" h="473272">
                <a:moveTo>
                  <a:pt x="7080" y="446482"/>
                </a:moveTo>
                <a:lnTo>
                  <a:pt x="11821" y="446482"/>
                </a:lnTo>
                <a:lnTo>
                  <a:pt x="13217" y="447474"/>
                </a:lnTo>
                <a:lnTo>
                  <a:pt x="14148" y="449128"/>
                </a:lnTo>
                <a:lnTo>
                  <a:pt x="14768" y="451223"/>
                </a:lnTo>
                <a:lnTo>
                  <a:pt x="16175" y="452619"/>
                </a:lnTo>
                <a:lnTo>
                  <a:pt x="20382" y="454171"/>
                </a:lnTo>
                <a:lnTo>
                  <a:pt x="63676" y="455411"/>
                </a:lnTo>
                <a:lnTo>
                  <a:pt x="66961" y="455411"/>
                </a:lnTo>
                <a:lnTo>
                  <a:pt x="77190" y="461549"/>
                </a:lnTo>
                <a:lnTo>
                  <a:pt x="118424" y="464332"/>
                </a:lnTo>
                <a:lnTo>
                  <a:pt x="131242" y="464339"/>
                </a:lnTo>
                <a:lnTo>
                  <a:pt x="139323" y="466986"/>
                </a:lnTo>
                <a:lnTo>
                  <a:pt x="146222" y="470478"/>
                </a:lnTo>
                <a:lnTo>
                  <a:pt x="161762" y="472903"/>
                </a:lnTo>
                <a:lnTo>
                  <a:pt x="206015" y="473267"/>
                </a:lnTo>
                <a:lnTo>
                  <a:pt x="250108" y="473271"/>
                </a:lnTo>
                <a:lnTo>
                  <a:pt x="294444" y="473271"/>
                </a:lnTo>
                <a:lnTo>
                  <a:pt x="337658" y="473271"/>
                </a:lnTo>
                <a:lnTo>
                  <a:pt x="378974" y="473271"/>
                </a:lnTo>
                <a:lnTo>
                  <a:pt x="418010" y="473271"/>
                </a:lnTo>
                <a:lnTo>
                  <a:pt x="459527" y="473271"/>
                </a:lnTo>
                <a:lnTo>
                  <a:pt x="501190" y="473271"/>
                </a:lnTo>
                <a:lnTo>
                  <a:pt x="535916" y="472279"/>
                </a:lnTo>
                <a:lnTo>
                  <a:pt x="553653" y="466203"/>
                </a:lnTo>
                <a:lnTo>
                  <a:pt x="580810" y="463594"/>
                </a:lnTo>
                <a:lnTo>
                  <a:pt x="598350" y="457322"/>
                </a:lnTo>
                <a:lnTo>
                  <a:pt x="625258" y="452934"/>
                </a:lnTo>
                <a:lnTo>
                  <a:pt x="649412" y="444403"/>
                </a:lnTo>
                <a:lnTo>
                  <a:pt x="655701" y="440597"/>
                </a:lnTo>
                <a:lnTo>
                  <a:pt x="665813" y="438455"/>
                </a:lnTo>
                <a:lnTo>
                  <a:pt x="679943" y="436828"/>
                </a:lnTo>
                <a:lnTo>
                  <a:pt x="697272" y="429900"/>
                </a:lnTo>
                <a:lnTo>
                  <a:pt x="706462" y="429001"/>
                </a:lnTo>
                <a:lnTo>
                  <a:pt x="708483" y="427883"/>
                </a:lnTo>
                <a:lnTo>
                  <a:pt x="709831" y="426146"/>
                </a:lnTo>
                <a:lnTo>
                  <a:pt x="710729" y="423994"/>
                </a:lnTo>
                <a:lnTo>
                  <a:pt x="712320" y="422561"/>
                </a:lnTo>
                <a:lnTo>
                  <a:pt x="722003" y="417614"/>
                </a:lnTo>
                <a:lnTo>
                  <a:pt x="736410" y="405529"/>
                </a:lnTo>
                <a:lnTo>
                  <a:pt x="742323" y="403476"/>
                </a:lnTo>
                <a:lnTo>
                  <a:pt x="744297" y="401937"/>
                </a:lnTo>
                <a:lnTo>
                  <a:pt x="754035" y="380562"/>
                </a:lnTo>
                <a:lnTo>
                  <a:pt x="761501" y="358733"/>
                </a:lnTo>
                <a:lnTo>
                  <a:pt x="781370" y="323505"/>
                </a:lnTo>
                <a:lnTo>
                  <a:pt x="799093" y="282502"/>
                </a:lnTo>
                <a:lnTo>
                  <a:pt x="806857" y="264832"/>
                </a:lnTo>
                <a:lnTo>
                  <a:pt x="816547" y="224042"/>
                </a:lnTo>
                <a:lnTo>
                  <a:pt x="827248" y="181309"/>
                </a:lnTo>
                <a:lnTo>
                  <a:pt x="828532" y="140873"/>
                </a:lnTo>
                <a:lnTo>
                  <a:pt x="828608" y="105573"/>
                </a:lnTo>
                <a:lnTo>
                  <a:pt x="825964" y="98845"/>
                </a:lnTo>
                <a:lnTo>
                  <a:pt x="822474" y="92547"/>
                </a:lnTo>
                <a:lnTo>
                  <a:pt x="819517" y="83423"/>
                </a:lnTo>
                <a:lnTo>
                  <a:pt x="815309" y="77425"/>
                </a:lnTo>
                <a:lnTo>
                  <a:pt x="810132" y="74097"/>
                </a:lnTo>
                <a:lnTo>
                  <a:pt x="804523" y="71626"/>
                </a:lnTo>
                <a:lnTo>
                  <a:pt x="795787" y="65649"/>
                </a:lnTo>
                <a:lnTo>
                  <a:pt x="786916" y="62445"/>
                </a:lnTo>
                <a:lnTo>
                  <a:pt x="777011" y="56645"/>
                </a:lnTo>
                <a:lnTo>
                  <a:pt x="762941" y="53493"/>
                </a:lnTo>
                <a:lnTo>
                  <a:pt x="750063" y="47709"/>
                </a:lnTo>
                <a:lnTo>
                  <a:pt x="709108" y="43923"/>
                </a:lnTo>
                <a:lnTo>
                  <a:pt x="667427" y="36993"/>
                </a:lnTo>
                <a:lnTo>
                  <a:pt x="623170" y="28817"/>
                </a:lnTo>
                <a:lnTo>
                  <a:pt x="587498" y="22447"/>
                </a:lnTo>
                <a:lnTo>
                  <a:pt x="544660" y="17772"/>
                </a:lnTo>
                <a:lnTo>
                  <a:pt x="509770" y="11989"/>
                </a:lnTo>
                <a:lnTo>
                  <a:pt x="474297" y="8842"/>
                </a:lnTo>
                <a:lnTo>
                  <a:pt x="438651" y="3060"/>
                </a:lnTo>
                <a:lnTo>
                  <a:pt x="402954" y="905"/>
                </a:lnTo>
                <a:lnTo>
                  <a:pt x="367242" y="266"/>
                </a:lnTo>
                <a:lnTo>
                  <a:pt x="331525" y="78"/>
                </a:lnTo>
                <a:lnTo>
                  <a:pt x="295807" y="22"/>
                </a:lnTo>
                <a:lnTo>
                  <a:pt x="260088" y="5"/>
                </a:lnTo>
                <a:lnTo>
                  <a:pt x="225361" y="0"/>
                </a:lnTo>
                <a:lnTo>
                  <a:pt x="186458" y="2644"/>
                </a:lnTo>
                <a:lnTo>
                  <a:pt x="142121" y="8100"/>
                </a:lnTo>
                <a:lnTo>
                  <a:pt x="121396" y="9675"/>
                </a:lnTo>
                <a:lnTo>
                  <a:pt x="80300" y="22221"/>
                </a:lnTo>
                <a:lnTo>
                  <a:pt x="76729" y="24735"/>
                </a:lnTo>
                <a:lnTo>
                  <a:pt x="57438" y="47659"/>
                </a:lnTo>
                <a:lnTo>
                  <a:pt x="54266" y="56238"/>
                </a:lnTo>
                <a:lnTo>
                  <a:pt x="49835" y="72224"/>
                </a:lnTo>
                <a:lnTo>
                  <a:pt x="44884" y="89528"/>
                </a:lnTo>
                <a:lnTo>
                  <a:pt x="40771" y="107223"/>
                </a:lnTo>
                <a:lnTo>
                  <a:pt x="35914" y="125034"/>
                </a:lnTo>
                <a:lnTo>
                  <a:pt x="27010" y="161911"/>
                </a:lnTo>
                <a:lnTo>
                  <a:pt x="12914" y="200796"/>
                </a:lnTo>
                <a:lnTo>
                  <a:pt x="7848" y="241671"/>
                </a:lnTo>
                <a:lnTo>
                  <a:pt x="1045" y="285823"/>
                </a:lnTo>
                <a:lnTo>
                  <a:pt x="0" y="312559"/>
                </a:lnTo>
                <a:lnTo>
                  <a:pt x="5952" y="352448"/>
                </a:lnTo>
                <a:lnTo>
                  <a:pt x="16645" y="390810"/>
                </a:lnTo>
                <a:lnTo>
                  <a:pt x="31279" y="428439"/>
                </a:lnTo>
                <a:lnTo>
                  <a:pt x="33710" y="439456"/>
                </a:lnTo>
                <a:lnTo>
                  <a:pt x="42799" y="455412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MARTInkShape-386"/>
          <p:cNvSpPr/>
          <p:nvPr>
            <p:custDataLst>
              <p:tags r:id="rId5"/>
            </p:custDataLst>
          </p:nvPr>
        </p:nvSpPr>
        <p:spPr>
          <a:xfrm>
            <a:off x="4286368" y="5322093"/>
            <a:ext cx="53306" cy="35576"/>
          </a:xfrm>
          <a:custGeom>
            <a:avLst/>
            <a:gdLst/>
            <a:ahLst/>
            <a:cxnLst/>
            <a:rect l="0" t="0" r="0" b="0"/>
            <a:pathLst>
              <a:path w="53306" h="35576">
                <a:moveTo>
                  <a:pt x="17741" y="17860"/>
                </a:moveTo>
                <a:lnTo>
                  <a:pt x="17741" y="10171"/>
                </a:lnTo>
                <a:lnTo>
                  <a:pt x="16749" y="9757"/>
                </a:lnTo>
                <a:lnTo>
                  <a:pt x="1231" y="8940"/>
                </a:lnTo>
                <a:lnTo>
                  <a:pt x="781" y="9929"/>
                </a:lnTo>
                <a:lnTo>
                  <a:pt x="0" y="16619"/>
                </a:lnTo>
                <a:lnTo>
                  <a:pt x="12321" y="30180"/>
                </a:lnTo>
                <a:lnTo>
                  <a:pt x="17978" y="33257"/>
                </a:lnTo>
                <a:lnTo>
                  <a:pt x="32655" y="35395"/>
                </a:lnTo>
                <a:lnTo>
                  <a:pt x="38591" y="35575"/>
                </a:lnTo>
                <a:lnTo>
                  <a:pt x="44536" y="33009"/>
                </a:lnTo>
                <a:lnTo>
                  <a:pt x="51697" y="28018"/>
                </a:lnTo>
                <a:lnTo>
                  <a:pt x="53305" y="11520"/>
                </a:lnTo>
                <a:lnTo>
                  <a:pt x="50745" y="7435"/>
                </a:lnTo>
                <a:lnTo>
                  <a:pt x="44530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MARTInkShape-387"/>
          <p:cNvSpPr/>
          <p:nvPr>
            <p:custDataLst>
              <p:tags r:id="rId6"/>
            </p:custDataLst>
          </p:nvPr>
        </p:nvSpPr>
        <p:spPr>
          <a:xfrm>
            <a:off x="4125515" y="5125640"/>
            <a:ext cx="115687" cy="178595"/>
          </a:xfrm>
          <a:custGeom>
            <a:avLst/>
            <a:gdLst/>
            <a:ahLst/>
            <a:cxnLst/>
            <a:rect l="0" t="0" r="0" b="0"/>
            <a:pathLst>
              <a:path w="115687" h="178595">
                <a:moveTo>
                  <a:pt x="98227" y="0"/>
                </a:moveTo>
                <a:lnTo>
                  <a:pt x="105915" y="7689"/>
                </a:lnTo>
                <a:lnTo>
                  <a:pt x="113048" y="21951"/>
                </a:lnTo>
                <a:lnTo>
                  <a:pt x="115686" y="38450"/>
                </a:lnTo>
                <a:lnTo>
                  <a:pt x="114827" y="40516"/>
                </a:lnTo>
                <a:lnTo>
                  <a:pt x="113263" y="41894"/>
                </a:lnTo>
                <a:lnTo>
                  <a:pt x="108878" y="44417"/>
                </a:lnTo>
                <a:lnTo>
                  <a:pt x="100832" y="50423"/>
                </a:lnTo>
                <a:lnTo>
                  <a:pt x="92163" y="52643"/>
                </a:lnTo>
                <a:lnTo>
                  <a:pt x="65481" y="54546"/>
                </a:lnTo>
                <a:lnTo>
                  <a:pt x="59530" y="58308"/>
                </a:lnTo>
                <a:lnTo>
                  <a:pt x="56223" y="63287"/>
                </a:lnTo>
                <a:lnTo>
                  <a:pt x="55342" y="66004"/>
                </a:lnTo>
                <a:lnTo>
                  <a:pt x="55746" y="68808"/>
                </a:lnTo>
                <a:lnTo>
                  <a:pt x="69874" y="99975"/>
                </a:lnTo>
                <a:lnTo>
                  <a:pt x="72121" y="119004"/>
                </a:lnTo>
                <a:lnTo>
                  <a:pt x="76041" y="126643"/>
                </a:lnTo>
                <a:lnTo>
                  <a:pt x="76491" y="130070"/>
                </a:lnTo>
                <a:lnTo>
                  <a:pt x="71020" y="148749"/>
                </a:lnTo>
                <a:lnTo>
                  <a:pt x="66953" y="154746"/>
                </a:lnTo>
                <a:lnTo>
                  <a:pt x="54344" y="163701"/>
                </a:lnTo>
                <a:lnTo>
                  <a:pt x="19868" y="176499"/>
                </a:lnTo>
                <a:lnTo>
                  <a:pt x="0" y="178594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MARTInkShape-388"/>
          <p:cNvSpPr/>
          <p:nvPr>
            <p:custDataLst>
              <p:tags r:id="rId7"/>
            </p:custDataLst>
          </p:nvPr>
        </p:nvSpPr>
        <p:spPr>
          <a:xfrm>
            <a:off x="3929062" y="5134570"/>
            <a:ext cx="62509" cy="71438"/>
          </a:xfrm>
          <a:custGeom>
            <a:avLst/>
            <a:gdLst/>
            <a:ahLst/>
            <a:cxnLst/>
            <a:rect l="0" t="0" r="0" b="0"/>
            <a:pathLst>
              <a:path w="62509" h="71438">
                <a:moveTo>
                  <a:pt x="0" y="0"/>
                </a:moveTo>
                <a:lnTo>
                  <a:pt x="14239" y="15231"/>
                </a:lnTo>
                <a:lnTo>
                  <a:pt x="18771" y="24908"/>
                </a:lnTo>
                <a:lnTo>
                  <a:pt x="62508" y="71437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SMARTInkShape-389"/>
          <p:cNvSpPr/>
          <p:nvPr>
            <p:custDataLst>
              <p:tags r:id="rId8"/>
            </p:custDataLst>
          </p:nvPr>
        </p:nvSpPr>
        <p:spPr>
          <a:xfrm>
            <a:off x="3956387" y="5036346"/>
            <a:ext cx="151270" cy="151803"/>
          </a:xfrm>
          <a:custGeom>
            <a:avLst/>
            <a:gdLst/>
            <a:ahLst/>
            <a:cxnLst/>
            <a:rect l="0" t="0" r="0" b="0"/>
            <a:pathLst>
              <a:path w="151270" h="151803">
                <a:moveTo>
                  <a:pt x="151269" y="8927"/>
                </a:moveTo>
                <a:lnTo>
                  <a:pt x="146528" y="4187"/>
                </a:lnTo>
                <a:lnTo>
                  <a:pt x="138910" y="1859"/>
                </a:lnTo>
                <a:lnTo>
                  <a:pt x="95132" y="30"/>
                </a:lnTo>
                <a:lnTo>
                  <a:pt x="56317" y="0"/>
                </a:lnTo>
                <a:lnTo>
                  <a:pt x="33257" y="990"/>
                </a:lnTo>
                <a:lnTo>
                  <a:pt x="14877" y="7686"/>
                </a:lnTo>
                <a:lnTo>
                  <a:pt x="1274" y="8818"/>
                </a:lnTo>
                <a:lnTo>
                  <a:pt x="671" y="9847"/>
                </a:lnTo>
                <a:lnTo>
                  <a:pt x="0" y="13635"/>
                </a:lnTo>
                <a:lnTo>
                  <a:pt x="814" y="15042"/>
                </a:lnTo>
                <a:lnTo>
                  <a:pt x="2348" y="15980"/>
                </a:lnTo>
                <a:lnTo>
                  <a:pt x="4363" y="16606"/>
                </a:lnTo>
                <a:lnTo>
                  <a:pt x="5707" y="18015"/>
                </a:lnTo>
                <a:lnTo>
                  <a:pt x="12780" y="34916"/>
                </a:lnTo>
                <a:lnTo>
                  <a:pt x="20596" y="42967"/>
                </a:lnTo>
                <a:lnTo>
                  <a:pt x="29692" y="50845"/>
                </a:lnTo>
                <a:lnTo>
                  <a:pt x="67032" y="95147"/>
                </a:lnTo>
                <a:lnTo>
                  <a:pt x="95029" y="133760"/>
                </a:lnTo>
                <a:lnTo>
                  <a:pt x="97340" y="142665"/>
                </a:lnTo>
                <a:lnTo>
                  <a:pt x="97691" y="151802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MARTInkShape-390"/>
          <p:cNvSpPr/>
          <p:nvPr>
            <p:custDataLst>
              <p:tags r:id="rId9"/>
            </p:custDataLst>
          </p:nvPr>
        </p:nvSpPr>
        <p:spPr>
          <a:xfrm>
            <a:off x="5536416" y="2232421"/>
            <a:ext cx="285741" cy="437556"/>
          </a:xfrm>
          <a:custGeom>
            <a:avLst/>
            <a:gdLst/>
            <a:ahLst/>
            <a:cxnLst/>
            <a:rect l="0" t="0" r="0" b="0"/>
            <a:pathLst>
              <a:path w="285741" h="437556">
                <a:moveTo>
                  <a:pt x="98216" y="0"/>
                </a:moveTo>
                <a:lnTo>
                  <a:pt x="69278" y="0"/>
                </a:lnTo>
                <a:lnTo>
                  <a:pt x="62865" y="2646"/>
                </a:lnTo>
                <a:lnTo>
                  <a:pt x="55404" y="7689"/>
                </a:lnTo>
                <a:lnTo>
                  <a:pt x="46040" y="8821"/>
                </a:lnTo>
                <a:lnTo>
                  <a:pt x="40314" y="8898"/>
                </a:lnTo>
                <a:lnTo>
                  <a:pt x="38778" y="9901"/>
                </a:lnTo>
                <a:lnTo>
                  <a:pt x="37755" y="11561"/>
                </a:lnTo>
                <a:lnTo>
                  <a:pt x="37073" y="13661"/>
                </a:lnTo>
                <a:lnTo>
                  <a:pt x="35626" y="15061"/>
                </a:lnTo>
                <a:lnTo>
                  <a:pt x="28140" y="17491"/>
                </a:lnTo>
                <a:lnTo>
                  <a:pt x="27384" y="20342"/>
                </a:lnTo>
                <a:lnTo>
                  <a:pt x="26814" y="31153"/>
                </a:lnTo>
                <a:lnTo>
                  <a:pt x="25810" y="32675"/>
                </a:lnTo>
                <a:lnTo>
                  <a:pt x="24149" y="33689"/>
                </a:lnTo>
                <a:lnTo>
                  <a:pt x="22049" y="34366"/>
                </a:lnTo>
                <a:lnTo>
                  <a:pt x="20649" y="35809"/>
                </a:lnTo>
                <a:lnTo>
                  <a:pt x="19094" y="40059"/>
                </a:lnTo>
                <a:lnTo>
                  <a:pt x="17103" y="50871"/>
                </a:lnTo>
                <a:lnTo>
                  <a:pt x="11785" y="59611"/>
                </a:lnTo>
                <a:lnTo>
                  <a:pt x="591" y="97677"/>
                </a:lnTo>
                <a:lnTo>
                  <a:pt x="0" y="140412"/>
                </a:lnTo>
                <a:lnTo>
                  <a:pt x="9085" y="181601"/>
                </a:lnTo>
                <a:lnTo>
                  <a:pt x="15824" y="208035"/>
                </a:lnTo>
                <a:lnTo>
                  <a:pt x="17671" y="249480"/>
                </a:lnTo>
                <a:lnTo>
                  <a:pt x="17834" y="292770"/>
                </a:lnTo>
                <a:lnTo>
                  <a:pt x="16855" y="323202"/>
                </a:lnTo>
                <a:lnTo>
                  <a:pt x="10781" y="341141"/>
                </a:lnTo>
                <a:lnTo>
                  <a:pt x="8934" y="383922"/>
                </a:lnTo>
                <a:lnTo>
                  <a:pt x="8919" y="400549"/>
                </a:lnTo>
                <a:lnTo>
                  <a:pt x="9912" y="400978"/>
                </a:lnTo>
                <a:lnTo>
                  <a:pt x="16608" y="401723"/>
                </a:lnTo>
                <a:lnTo>
                  <a:pt x="24733" y="407951"/>
                </a:lnTo>
                <a:lnTo>
                  <a:pt x="33008" y="409932"/>
                </a:lnTo>
                <a:lnTo>
                  <a:pt x="68623" y="411736"/>
                </a:lnTo>
                <a:lnTo>
                  <a:pt x="95654" y="418452"/>
                </a:lnTo>
                <a:lnTo>
                  <a:pt x="130799" y="420615"/>
                </a:lnTo>
                <a:lnTo>
                  <a:pt x="158118" y="427375"/>
                </a:lnTo>
                <a:lnTo>
                  <a:pt x="199441" y="429544"/>
                </a:lnTo>
                <a:lnTo>
                  <a:pt x="234617" y="437185"/>
                </a:lnTo>
                <a:lnTo>
                  <a:pt x="278687" y="437555"/>
                </a:lnTo>
                <a:lnTo>
                  <a:pt x="285740" y="437555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SMARTInkShape-391"/>
          <p:cNvSpPr/>
          <p:nvPr>
            <p:custDataLst>
              <p:tags r:id="rId10"/>
            </p:custDataLst>
          </p:nvPr>
        </p:nvSpPr>
        <p:spPr>
          <a:xfrm>
            <a:off x="6572250" y="2402085"/>
            <a:ext cx="142876" cy="17861"/>
          </a:xfrm>
          <a:custGeom>
            <a:avLst/>
            <a:gdLst/>
            <a:ahLst/>
            <a:cxnLst/>
            <a:rect l="0" t="0" r="0" b="0"/>
            <a:pathLst>
              <a:path w="142876" h="17861">
                <a:moveTo>
                  <a:pt x="0" y="17860"/>
                </a:moveTo>
                <a:lnTo>
                  <a:pt x="41696" y="17860"/>
                </a:lnTo>
                <a:lnTo>
                  <a:pt x="47635" y="17860"/>
                </a:lnTo>
                <a:lnTo>
                  <a:pt x="90665" y="9298"/>
                </a:lnTo>
                <a:lnTo>
                  <a:pt x="133763" y="8934"/>
                </a:lnTo>
                <a:lnTo>
                  <a:pt x="136800" y="8933"/>
                </a:lnTo>
                <a:lnTo>
                  <a:pt x="138825" y="7940"/>
                </a:lnTo>
                <a:lnTo>
                  <a:pt x="140175" y="6285"/>
                </a:lnTo>
                <a:lnTo>
                  <a:pt x="142875" y="0"/>
                </a:lnTo>
              </a:path>
            </a:pathLst>
          </a:custGeom>
          <a:ln w="1905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SMARTInkShape-Group170"/>
          <p:cNvGrpSpPr/>
          <p:nvPr/>
        </p:nvGrpSpPr>
        <p:grpSpPr>
          <a:xfrm>
            <a:off x="7358062" y="2303859"/>
            <a:ext cx="357189" cy="276821"/>
            <a:chOff x="7358062" y="2303859"/>
            <a:chExt cx="357189" cy="276821"/>
          </a:xfrm>
        </p:grpSpPr>
        <p:sp>
          <p:nvSpPr>
            <p:cNvPr id="19" name="SMARTInkShape-392"/>
            <p:cNvSpPr/>
            <p:nvPr>
              <p:custDataLst>
                <p:tags r:id="rId20"/>
              </p:custDataLst>
            </p:nvPr>
          </p:nvSpPr>
          <p:spPr>
            <a:xfrm>
              <a:off x="7358062" y="2303859"/>
              <a:ext cx="178595" cy="241102"/>
            </a:xfrm>
            <a:custGeom>
              <a:avLst/>
              <a:gdLst/>
              <a:ahLst/>
              <a:cxnLst/>
              <a:rect l="0" t="0" r="0" b="0"/>
              <a:pathLst>
                <a:path w="178595" h="241102">
                  <a:moveTo>
                    <a:pt x="0" y="0"/>
                  </a:moveTo>
                  <a:lnTo>
                    <a:pt x="0" y="13302"/>
                  </a:lnTo>
                  <a:lnTo>
                    <a:pt x="2646" y="18480"/>
                  </a:lnTo>
                  <a:lnTo>
                    <a:pt x="34552" y="60064"/>
                  </a:lnTo>
                  <a:lnTo>
                    <a:pt x="66418" y="101234"/>
                  </a:lnTo>
                  <a:lnTo>
                    <a:pt x="104564" y="142877"/>
                  </a:lnTo>
                  <a:lnTo>
                    <a:pt x="135529" y="184547"/>
                  </a:lnTo>
                  <a:lnTo>
                    <a:pt x="167889" y="229121"/>
                  </a:lnTo>
                  <a:lnTo>
                    <a:pt x="169473" y="230138"/>
                  </a:lnTo>
                  <a:lnTo>
                    <a:pt x="173879" y="231268"/>
                  </a:lnTo>
                  <a:lnTo>
                    <a:pt x="175451" y="232561"/>
                  </a:lnTo>
                  <a:lnTo>
                    <a:pt x="178594" y="241101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SMARTInkShape-393"/>
            <p:cNvSpPr/>
            <p:nvPr>
              <p:custDataLst>
                <p:tags r:id="rId21"/>
              </p:custDataLst>
            </p:nvPr>
          </p:nvSpPr>
          <p:spPr>
            <a:xfrm>
              <a:off x="7384851" y="2339578"/>
              <a:ext cx="142876" cy="241102"/>
            </a:xfrm>
            <a:custGeom>
              <a:avLst/>
              <a:gdLst/>
              <a:ahLst/>
              <a:cxnLst/>
              <a:rect l="0" t="0" r="0" b="0"/>
              <a:pathLst>
                <a:path w="142876" h="241102">
                  <a:moveTo>
                    <a:pt x="142875" y="0"/>
                  </a:moveTo>
                  <a:lnTo>
                    <a:pt x="138134" y="0"/>
                  </a:lnTo>
                  <a:lnTo>
                    <a:pt x="136738" y="1984"/>
                  </a:lnTo>
                  <a:lnTo>
                    <a:pt x="124280" y="45337"/>
                  </a:lnTo>
                  <a:lnTo>
                    <a:pt x="107092" y="83073"/>
                  </a:lnTo>
                  <a:lnTo>
                    <a:pt x="100182" y="98437"/>
                  </a:lnTo>
                  <a:lnTo>
                    <a:pt x="74247" y="137671"/>
                  </a:lnTo>
                  <a:lnTo>
                    <a:pt x="47533" y="180721"/>
                  </a:lnTo>
                  <a:lnTo>
                    <a:pt x="15818" y="223192"/>
                  </a:lnTo>
                  <a:lnTo>
                    <a:pt x="0" y="241101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SMARTInkShape-394"/>
            <p:cNvSpPr/>
            <p:nvPr>
              <p:custDataLst>
                <p:tags r:id="rId22"/>
              </p:custDataLst>
            </p:nvPr>
          </p:nvSpPr>
          <p:spPr>
            <a:xfrm>
              <a:off x="7636166" y="2473523"/>
              <a:ext cx="79085" cy="105274"/>
            </a:xfrm>
            <a:custGeom>
              <a:avLst/>
              <a:gdLst/>
              <a:ahLst/>
              <a:cxnLst/>
              <a:rect l="0" t="0" r="0" b="0"/>
              <a:pathLst>
                <a:path w="79085" h="105274">
                  <a:moveTo>
                    <a:pt x="34435" y="0"/>
                  </a:moveTo>
                  <a:lnTo>
                    <a:pt x="29694" y="0"/>
                  </a:lnTo>
                  <a:lnTo>
                    <a:pt x="28298" y="992"/>
                  </a:lnTo>
                  <a:lnTo>
                    <a:pt x="27367" y="2646"/>
                  </a:lnTo>
                  <a:lnTo>
                    <a:pt x="25874" y="7688"/>
                  </a:lnTo>
                  <a:lnTo>
                    <a:pt x="23023" y="8378"/>
                  </a:lnTo>
                  <a:lnTo>
                    <a:pt x="20874" y="8562"/>
                  </a:lnTo>
                  <a:lnTo>
                    <a:pt x="15840" y="14058"/>
                  </a:lnTo>
                  <a:lnTo>
                    <a:pt x="11288" y="22123"/>
                  </a:lnTo>
                  <a:lnTo>
                    <a:pt x="8365" y="35385"/>
                  </a:lnTo>
                  <a:lnTo>
                    <a:pt x="6973" y="42516"/>
                  </a:lnTo>
                  <a:lnTo>
                    <a:pt x="0" y="64224"/>
                  </a:lnTo>
                  <a:lnTo>
                    <a:pt x="6517" y="90922"/>
                  </a:lnTo>
                  <a:lnTo>
                    <a:pt x="9790" y="97625"/>
                  </a:lnTo>
                  <a:lnTo>
                    <a:pt x="12052" y="100803"/>
                  </a:lnTo>
                  <a:lnTo>
                    <a:pt x="17211" y="104332"/>
                  </a:lnTo>
                  <a:lnTo>
                    <a:pt x="19975" y="105273"/>
                  </a:lnTo>
                  <a:lnTo>
                    <a:pt x="22811" y="104909"/>
                  </a:lnTo>
                  <a:lnTo>
                    <a:pt x="32534" y="100648"/>
                  </a:lnTo>
                  <a:lnTo>
                    <a:pt x="42190" y="99303"/>
                  </a:lnTo>
                  <a:lnTo>
                    <a:pt x="53095" y="93413"/>
                  </a:lnTo>
                  <a:lnTo>
                    <a:pt x="67745" y="84233"/>
                  </a:lnTo>
                  <a:lnTo>
                    <a:pt x="79084" y="80367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0" name="SMARTInkShape-Group171"/>
          <p:cNvGrpSpPr/>
          <p:nvPr/>
        </p:nvGrpSpPr>
        <p:grpSpPr>
          <a:xfrm>
            <a:off x="6911613" y="2366367"/>
            <a:ext cx="535747" cy="321469"/>
            <a:chOff x="6911613" y="2366367"/>
            <a:chExt cx="535747" cy="321469"/>
          </a:xfrm>
        </p:grpSpPr>
        <p:sp>
          <p:nvSpPr>
            <p:cNvPr id="23" name="SMARTInkShape-395"/>
            <p:cNvSpPr/>
            <p:nvPr>
              <p:custDataLst>
                <p:tags r:id="rId13"/>
              </p:custDataLst>
            </p:nvPr>
          </p:nvSpPr>
          <p:spPr>
            <a:xfrm>
              <a:off x="6911613" y="2366367"/>
              <a:ext cx="71403" cy="205384"/>
            </a:xfrm>
            <a:custGeom>
              <a:avLst/>
              <a:gdLst/>
              <a:ahLst/>
              <a:cxnLst/>
              <a:rect l="0" t="0" r="0" b="0"/>
              <a:pathLst>
                <a:path w="71403" h="205384">
                  <a:moveTo>
                    <a:pt x="44613" y="0"/>
                  </a:moveTo>
                  <a:lnTo>
                    <a:pt x="39872" y="0"/>
                  </a:lnTo>
                  <a:lnTo>
                    <a:pt x="38476" y="992"/>
                  </a:lnTo>
                  <a:lnTo>
                    <a:pt x="37545" y="2646"/>
                  </a:lnTo>
                  <a:lnTo>
                    <a:pt x="36052" y="12429"/>
                  </a:lnTo>
                  <a:lnTo>
                    <a:pt x="33042" y="49946"/>
                  </a:lnTo>
                  <a:lnTo>
                    <a:pt x="24659" y="88978"/>
                  </a:lnTo>
                  <a:lnTo>
                    <a:pt x="19849" y="107061"/>
                  </a:lnTo>
                  <a:lnTo>
                    <a:pt x="15778" y="124987"/>
                  </a:lnTo>
                  <a:lnTo>
                    <a:pt x="10934" y="142867"/>
                  </a:lnTo>
                  <a:lnTo>
                    <a:pt x="6853" y="160732"/>
                  </a:lnTo>
                  <a:lnTo>
                    <a:pt x="1326" y="179806"/>
                  </a:lnTo>
                  <a:lnTo>
                    <a:pt x="0" y="200625"/>
                  </a:lnTo>
                  <a:lnTo>
                    <a:pt x="980" y="202211"/>
                  </a:lnTo>
                  <a:lnTo>
                    <a:pt x="2626" y="203268"/>
                  </a:lnTo>
                  <a:lnTo>
                    <a:pt x="7656" y="204965"/>
                  </a:lnTo>
                  <a:lnTo>
                    <a:pt x="50345" y="205381"/>
                  </a:lnTo>
                  <a:lnTo>
                    <a:pt x="71402" y="205383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SMARTInkShape-396"/>
            <p:cNvSpPr/>
            <p:nvPr>
              <p:custDataLst>
                <p:tags r:id="rId14"/>
              </p:custDataLst>
            </p:nvPr>
          </p:nvSpPr>
          <p:spPr>
            <a:xfrm>
              <a:off x="7063385" y="2429033"/>
              <a:ext cx="80366" cy="151647"/>
            </a:xfrm>
            <a:custGeom>
              <a:avLst/>
              <a:gdLst/>
              <a:ahLst/>
              <a:cxnLst/>
              <a:rect l="0" t="0" r="0" b="0"/>
              <a:pathLst>
                <a:path w="80366" h="151647">
                  <a:moveTo>
                    <a:pt x="8927" y="80209"/>
                  </a:moveTo>
                  <a:lnTo>
                    <a:pt x="8927" y="119891"/>
                  </a:lnTo>
                  <a:lnTo>
                    <a:pt x="6281" y="125295"/>
                  </a:lnTo>
                  <a:lnTo>
                    <a:pt x="2790" y="131005"/>
                  </a:lnTo>
                  <a:lnTo>
                    <a:pt x="106" y="142201"/>
                  </a:lnTo>
                  <a:lnTo>
                    <a:pt x="0" y="121712"/>
                  </a:lnTo>
                  <a:lnTo>
                    <a:pt x="11021" y="79970"/>
                  </a:lnTo>
                  <a:lnTo>
                    <a:pt x="15832" y="62279"/>
                  </a:lnTo>
                  <a:lnTo>
                    <a:pt x="19902" y="44469"/>
                  </a:lnTo>
                  <a:lnTo>
                    <a:pt x="28828" y="18483"/>
                  </a:lnTo>
                  <a:lnTo>
                    <a:pt x="32654" y="12095"/>
                  </a:lnTo>
                  <a:lnTo>
                    <a:pt x="34355" y="5949"/>
                  </a:lnTo>
                  <a:lnTo>
                    <a:pt x="35801" y="3913"/>
                  </a:lnTo>
                  <a:lnTo>
                    <a:pt x="37757" y="2556"/>
                  </a:lnTo>
                  <a:lnTo>
                    <a:pt x="44243" y="0"/>
                  </a:lnTo>
                  <a:lnTo>
                    <a:pt x="47287" y="29347"/>
                  </a:lnTo>
                  <a:lnTo>
                    <a:pt x="50781" y="39744"/>
                  </a:lnTo>
                  <a:lnTo>
                    <a:pt x="60480" y="80279"/>
                  </a:lnTo>
                  <a:lnTo>
                    <a:pt x="63231" y="108991"/>
                  </a:lnTo>
                  <a:lnTo>
                    <a:pt x="69520" y="126721"/>
                  </a:lnTo>
                  <a:lnTo>
                    <a:pt x="70158" y="132053"/>
                  </a:lnTo>
                  <a:lnTo>
                    <a:pt x="71576" y="135607"/>
                  </a:lnTo>
                  <a:lnTo>
                    <a:pt x="73513" y="137977"/>
                  </a:lnTo>
                  <a:lnTo>
                    <a:pt x="75797" y="139557"/>
                  </a:lnTo>
                  <a:lnTo>
                    <a:pt x="77320" y="141602"/>
                  </a:lnTo>
                  <a:lnTo>
                    <a:pt x="80365" y="15164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SMARTInkShape-397"/>
            <p:cNvSpPr/>
            <p:nvPr>
              <p:custDataLst>
                <p:tags r:id="rId15"/>
              </p:custDataLst>
            </p:nvPr>
          </p:nvSpPr>
          <p:spPr>
            <a:xfrm>
              <a:off x="7116960" y="2518171"/>
              <a:ext cx="35720" cy="17861"/>
            </a:xfrm>
            <a:custGeom>
              <a:avLst/>
              <a:gdLst/>
              <a:ahLst/>
              <a:cxnLst/>
              <a:rect l="0" t="0" r="0" b="0"/>
              <a:pathLst>
                <a:path w="35720" h="17861">
                  <a:moveTo>
                    <a:pt x="0" y="17860"/>
                  </a:moveTo>
                  <a:lnTo>
                    <a:pt x="0" y="13119"/>
                  </a:lnTo>
                  <a:lnTo>
                    <a:pt x="993" y="11723"/>
                  </a:lnTo>
                  <a:lnTo>
                    <a:pt x="2646" y="10792"/>
                  </a:lnTo>
                  <a:lnTo>
                    <a:pt x="35719" y="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SMARTInkShape-398"/>
            <p:cNvSpPr/>
            <p:nvPr>
              <p:custDataLst>
                <p:tags r:id="rId16"/>
              </p:custDataLst>
            </p:nvPr>
          </p:nvSpPr>
          <p:spPr>
            <a:xfrm>
              <a:off x="7233046" y="2447261"/>
              <a:ext cx="71310" cy="142349"/>
            </a:xfrm>
            <a:custGeom>
              <a:avLst/>
              <a:gdLst/>
              <a:ahLst/>
              <a:cxnLst/>
              <a:rect l="0" t="0" r="0" b="0"/>
              <a:pathLst>
                <a:path w="71310" h="142349">
                  <a:moveTo>
                    <a:pt x="0" y="35192"/>
                  </a:moveTo>
                  <a:lnTo>
                    <a:pt x="0" y="59130"/>
                  </a:lnTo>
                  <a:lnTo>
                    <a:pt x="7689" y="86588"/>
                  </a:lnTo>
                  <a:lnTo>
                    <a:pt x="8924" y="120329"/>
                  </a:lnTo>
                  <a:lnTo>
                    <a:pt x="8930" y="75844"/>
                  </a:lnTo>
                  <a:lnTo>
                    <a:pt x="8930" y="33939"/>
                  </a:lnTo>
                  <a:lnTo>
                    <a:pt x="8930" y="23796"/>
                  </a:lnTo>
                  <a:lnTo>
                    <a:pt x="11576" y="17559"/>
                  </a:lnTo>
                  <a:lnTo>
                    <a:pt x="15067" y="11480"/>
                  </a:lnTo>
                  <a:lnTo>
                    <a:pt x="16619" y="5471"/>
                  </a:lnTo>
                  <a:lnTo>
                    <a:pt x="18024" y="3471"/>
                  </a:lnTo>
                  <a:lnTo>
                    <a:pt x="19954" y="2139"/>
                  </a:lnTo>
                  <a:lnTo>
                    <a:pt x="24744" y="658"/>
                  </a:lnTo>
                  <a:lnTo>
                    <a:pt x="30180" y="0"/>
                  </a:lnTo>
                  <a:lnTo>
                    <a:pt x="32026" y="816"/>
                  </a:lnTo>
                  <a:lnTo>
                    <a:pt x="33257" y="2353"/>
                  </a:lnTo>
                  <a:lnTo>
                    <a:pt x="35617" y="6706"/>
                  </a:lnTo>
                  <a:lnTo>
                    <a:pt x="43264" y="15737"/>
                  </a:lnTo>
                  <a:lnTo>
                    <a:pt x="42733" y="17261"/>
                  </a:lnTo>
                  <a:lnTo>
                    <a:pt x="38238" y="24146"/>
                  </a:lnTo>
                  <a:lnTo>
                    <a:pt x="36217" y="35362"/>
                  </a:lnTo>
                  <a:lnTo>
                    <a:pt x="36051" y="38282"/>
                  </a:lnTo>
                  <a:lnTo>
                    <a:pt x="34949" y="40228"/>
                  </a:lnTo>
                  <a:lnTo>
                    <a:pt x="33220" y="41526"/>
                  </a:lnTo>
                  <a:lnTo>
                    <a:pt x="31077" y="42391"/>
                  </a:lnTo>
                  <a:lnTo>
                    <a:pt x="29648" y="43960"/>
                  </a:lnTo>
                  <a:lnTo>
                    <a:pt x="26823" y="52929"/>
                  </a:lnTo>
                  <a:lnTo>
                    <a:pt x="53653" y="53050"/>
                  </a:lnTo>
                  <a:lnTo>
                    <a:pt x="56605" y="54042"/>
                  </a:lnTo>
                  <a:lnTo>
                    <a:pt x="58572" y="55697"/>
                  </a:lnTo>
                  <a:lnTo>
                    <a:pt x="59884" y="57791"/>
                  </a:lnTo>
                  <a:lnTo>
                    <a:pt x="61752" y="59187"/>
                  </a:lnTo>
                  <a:lnTo>
                    <a:pt x="66472" y="60739"/>
                  </a:lnTo>
                  <a:lnTo>
                    <a:pt x="68126" y="62145"/>
                  </a:lnTo>
                  <a:lnTo>
                    <a:pt x="69967" y="66353"/>
                  </a:lnTo>
                  <a:lnTo>
                    <a:pt x="71309" y="90628"/>
                  </a:lnTo>
                  <a:lnTo>
                    <a:pt x="68734" y="97202"/>
                  </a:lnTo>
                  <a:lnTo>
                    <a:pt x="26789" y="142348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SMARTInkShape-399"/>
            <p:cNvSpPr/>
            <p:nvPr>
              <p:custDataLst>
                <p:tags r:id="rId17"/>
              </p:custDataLst>
            </p:nvPr>
          </p:nvSpPr>
          <p:spPr>
            <a:xfrm>
              <a:off x="7340724" y="2589609"/>
              <a:ext cx="53058" cy="98227"/>
            </a:xfrm>
            <a:custGeom>
              <a:avLst/>
              <a:gdLst/>
              <a:ahLst/>
              <a:cxnLst/>
              <a:rect l="0" t="0" r="0" b="0"/>
              <a:pathLst>
                <a:path w="53058" h="98227">
                  <a:moveTo>
                    <a:pt x="53057" y="0"/>
                  </a:moveTo>
                  <a:lnTo>
                    <a:pt x="17284" y="38419"/>
                  </a:lnTo>
                  <a:lnTo>
                    <a:pt x="2120" y="61961"/>
                  </a:lnTo>
                  <a:lnTo>
                    <a:pt x="0" y="74306"/>
                  </a:lnTo>
                  <a:lnTo>
                    <a:pt x="2356" y="80319"/>
                  </a:lnTo>
                  <a:lnTo>
                    <a:pt x="7213" y="87523"/>
                  </a:lnTo>
                  <a:lnTo>
                    <a:pt x="23680" y="96829"/>
                  </a:lnTo>
                  <a:lnTo>
                    <a:pt x="35197" y="98226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SMARTInkShape-400"/>
            <p:cNvSpPr/>
            <p:nvPr>
              <p:custDataLst>
                <p:tags r:id="rId18"/>
              </p:custDataLst>
            </p:nvPr>
          </p:nvSpPr>
          <p:spPr>
            <a:xfrm>
              <a:off x="7438429" y="2491382"/>
              <a:ext cx="8931" cy="26390"/>
            </a:xfrm>
            <a:custGeom>
              <a:avLst/>
              <a:gdLst/>
              <a:ahLst/>
              <a:cxnLst/>
              <a:rect l="0" t="0" r="0" b="0"/>
              <a:pathLst>
                <a:path w="8931" h="26390">
                  <a:moveTo>
                    <a:pt x="8930" y="0"/>
                  </a:moveTo>
                  <a:lnTo>
                    <a:pt x="4189" y="0"/>
                  </a:lnTo>
                  <a:lnTo>
                    <a:pt x="2793" y="993"/>
                  </a:lnTo>
                  <a:lnTo>
                    <a:pt x="1862" y="2646"/>
                  </a:lnTo>
                  <a:lnTo>
                    <a:pt x="109" y="8562"/>
                  </a:lnTo>
                  <a:lnTo>
                    <a:pt x="3" y="22223"/>
                  </a:lnTo>
                  <a:lnTo>
                    <a:pt x="994" y="23745"/>
                  </a:lnTo>
                  <a:lnTo>
                    <a:pt x="2647" y="24760"/>
                  </a:lnTo>
                  <a:lnTo>
                    <a:pt x="7690" y="26389"/>
                  </a:lnTo>
                  <a:lnTo>
                    <a:pt x="8103" y="25530"/>
                  </a:lnTo>
                  <a:lnTo>
                    <a:pt x="8920" y="13225"/>
                  </a:lnTo>
                  <a:lnTo>
                    <a:pt x="7931" y="11793"/>
                  </a:lnTo>
                  <a:lnTo>
                    <a:pt x="6280" y="10839"/>
                  </a:lnTo>
                  <a:lnTo>
                    <a:pt x="0" y="893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SMARTInkShape-401"/>
            <p:cNvSpPr/>
            <p:nvPr>
              <p:custDataLst>
                <p:tags r:id="rId19"/>
              </p:custDataLst>
            </p:nvPr>
          </p:nvSpPr>
          <p:spPr>
            <a:xfrm>
              <a:off x="7384851" y="2464593"/>
              <a:ext cx="17860" cy="35566"/>
            </a:xfrm>
            <a:custGeom>
              <a:avLst/>
              <a:gdLst/>
              <a:ahLst/>
              <a:cxnLst/>
              <a:rect l="0" t="0" r="0" b="0"/>
              <a:pathLst>
                <a:path w="17860" h="35566">
                  <a:moveTo>
                    <a:pt x="17859" y="0"/>
                  </a:moveTo>
                  <a:lnTo>
                    <a:pt x="9298" y="0"/>
                  </a:lnTo>
                  <a:lnTo>
                    <a:pt x="4298" y="4741"/>
                  </a:lnTo>
                  <a:lnTo>
                    <a:pt x="1910" y="9714"/>
                  </a:lnTo>
                  <a:lnTo>
                    <a:pt x="33" y="33969"/>
                  </a:lnTo>
                  <a:lnTo>
                    <a:pt x="1015" y="34552"/>
                  </a:lnTo>
                  <a:lnTo>
                    <a:pt x="7691" y="35565"/>
                  </a:lnTo>
                  <a:lnTo>
                    <a:pt x="8104" y="34624"/>
                  </a:lnTo>
                  <a:lnTo>
                    <a:pt x="8563" y="30933"/>
                  </a:lnTo>
                  <a:lnTo>
                    <a:pt x="11413" y="25985"/>
                  </a:lnTo>
                  <a:lnTo>
                    <a:pt x="14994" y="20479"/>
                  </a:lnTo>
                  <a:lnTo>
                    <a:pt x="16586" y="14724"/>
                  </a:lnTo>
                  <a:lnTo>
                    <a:pt x="16018" y="12793"/>
                  </a:lnTo>
                  <a:lnTo>
                    <a:pt x="14647" y="11505"/>
                  </a:lnTo>
                  <a:lnTo>
                    <a:pt x="12742" y="10647"/>
                  </a:lnTo>
                  <a:lnTo>
                    <a:pt x="11471" y="9082"/>
                  </a:lnTo>
                  <a:lnTo>
                    <a:pt x="9265" y="1392"/>
                  </a:lnTo>
                  <a:lnTo>
                    <a:pt x="6433" y="619"/>
                  </a:lnTo>
                  <a:lnTo>
                    <a:pt x="1271" y="123"/>
                  </a:lnTo>
                  <a:lnTo>
                    <a:pt x="847" y="1074"/>
                  </a:lnTo>
                  <a:lnTo>
                    <a:pt x="0" y="26789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3" name="SMARTInkShape-Group172"/>
          <p:cNvGrpSpPr/>
          <p:nvPr/>
        </p:nvGrpSpPr>
        <p:grpSpPr>
          <a:xfrm>
            <a:off x="7795617" y="2143125"/>
            <a:ext cx="203993" cy="580430"/>
            <a:chOff x="7795617" y="2143125"/>
            <a:chExt cx="203993" cy="580430"/>
          </a:xfrm>
        </p:grpSpPr>
        <p:sp>
          <p:nvSpPr>
            <p:cNvPr id="31" name="SMARTInkShape-402"/>
            <p:cNvSpPr/>
            <p:nvPr>
              <p:custDataLst>
                <p:tags r:id="rId11"/>
              </p:custDataLst>
            </p:nvPr>
          </p:nvSpPr>
          <p:spPr>
            <a:xfrm>
              <a:off x="7795617" y="2169914"/>
              <a:ext cx="142424" cy="553641"/>
            </a:xfrm>
            <a:custGeom>
              <a:avLst/>
              <a:gdLst/>
              <a:ahLst/>
              <a:cxnLst/>
              <a:rect l="0" t="0" r="0" b="0"/>
              <a:pathLst>
                <a:path w="142424" h="553641">
                  <a:moveTo>
                    <a:pt x="0" y="0"/>
                  </a:moveTo>
                  <a:lnTo>
                    <a:pt x="4740" y="0"/>
                  </a:lnTo>
                  <a:lnTo>
                    <a:pt x="9713" y="2646"/>
                  </a:lnTo>
                  <a:lnTo>
                    <a:pt x="51138" y="34552"/>
                  </a:lnTo>
                  <a:lnTo>
                    <a:pt x="80438" y="72459"/>
                  </a:lnTo>
                  <a:lnTo>
                    <a:pt x="104193" y="112098"/>
                  </a:lnTo>
                  <a:lnTo>
                    <a:pt x="127003" y="153001"/>
                  </a:lnTo>
                  <a:lnTo>
                    <a:pt x="137731" y="191626"/>
                  </a:lnTo>
                  <a:lnTo>
                    <a:pt x="141351" y="229639"/>
                  </a:lnTo>
                  <a:lnTo>
                    <a:pt x="142423" y="271880"/>
                  </a:lnTo>
                  <a:lnTo>
                    <a:pt x="140757" y="315816"/>
                  </a:lnTo>
                  <a:lnTo>
                    <a:pt x="128576" y="359261"/>
                  </a:lnTo>
                  <a:lnTo>
                    <a:pt x="112401" y="398702"/>
                  </a:lnTo>
                  <a:lnTo>
                    <a:pt x="94047" y="441366"/>
                  </a:lnTo>
                  <a:lnTo>
                    <a:pt x="70199" y="484435"/>
                  </a:lnTo>
                  <a:lnTo>
                    <a:pt x="46265" y="520788"/>
                  </a:lnTo>
                  <a:lnTo>
                    <a:pt x="26789" y="55364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SMARTInkShape-403"/>
            <p:cNvSpPr/>
            <p:nvPr>
              <p:custDataLst>
                <p:tags r:id="rId12"/>
              </p:custDataLst>
            </p:nvPr>
          </p:nvSpPr>
          <p:spPr>
            <a:xfrm>
              <a:off x="7893843" y="2143125"/>
              <a:ext cx="105767" cy="571501"/>
            </a:xfrm>
            <a:custGeom>
              <a:avLst/>
              <a:gdLst/>
              <a:ahLst/>
              <a:cxnLst/>
              <a:rect l="0" t="0" r="0" b="0"/>
              <a:pathLst>
                <a:path w="105767" h="571501">
                  <a:moveTo>
                    <a:pt x="0" y="0"/>
                  </a:moveTo>
                  <a:lnTo>
                    <a:pt x="20991" y="0"/>
                  </a:lnTo>
                  <a:lnTo>
                    <a:pt x="46397" y="7688"/>
                  </a:lnTo>
                  <a:lnTo>
                    <a:pt x="53033" y="13669"/>
                  </a:lnTo>
                  <a:lnTo>
                    <a:pt x="58297" y="21950"/>
                  </a:lnTo>
                  <a:lnTo>
                    <a:pt x="64322" y="35350"/>
                  </a:lnTo>
                  <a:lnTo>
                    <a:pt x="66694" y="38449"/>
                  </a:lnTo>
                  <a:lnTo>
                    <a:pt x="69329" y="47185"/>
                  </a:lnTo>
                  <a:lnTo>
                    <a:pt x="71315" y="91209"/>
                  </a:lnTo>
                  <a:lnTo>
                    <a:pt x="71421" y="134197"/>
                  </a:lnTo>
                  <a:lnTo>
                    <a:pt x="71435" y="174454"/>
                  </a:lnTo>
                  <a:lnTo>
                    <a:pt x="71436" y="208896"/>
                  </a:lnTo>
                  <a:lnTo>
                    <a:pt x="72430" y="249953"/>
                  </a:lnTo>
                  <a:lnTo>
                    <a:pt x="79559" y="283632"/>
                  </a:lnTo>
                  <a:lnTo>
                    <a:pt x="92805" y="318746"/>
                  </a:lnTo>
                  <a:lnTo>
                    <a:pt x="102463" y="354286"/>
                  </a:lnTo>
                  <a:lnTo>
                    <a:pt x="105766" y="388959"/>
                  </a:lnTo>
                  <a:lnTo>
                    <a:pt x="104237" y="430491"/>
                  </a:lnTo>
                  <a:lnTo>
                    <a:pt x="94674" y="471878"/>
                  </a:lnTo>
                  <a:lnTo>
                    <a:pt x="76101" y="514853"/>
                  </a:lnTo>
                  <a:lnTo>
                    <a:pt x="47455" y="557425"/>
                  </a:lnTo>
                  <a:lnTo>
                    <a:pt x="35719" y="571500"/>
                  </a:lnTo>
                </a:path>
              </a:pathLst>
            </a:custGeom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 </a:t>
            </a:r>
            <a:r>
              <a:rPr lang="el-GR" dirty="0" smtClean="0"/>
              <a:t>3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447800" y="381000"/>
            <a:ext cx="617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ΑΣΚΗΣΗ 3.1</a:t>
            </a:r>
            <a:endParaRPr lang="en-US" sz="2400" b="1" i="1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85800" y="1143000"/>
            <a:ext cx="7778750" cy="4710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SMARTInkShape-410"/>
          <p:cNvSpPr/>
          <p:nvPr>
            <p:custDataLst>
              <p:tags r:id="rId1"/>
            </p:custDataLst>
          </p:nvPr>
        </p:nvSpPr>
        <p:spPr>
          <a:xfrm>
            <a:off x="7771104" y="2187773"/>
            <a:ext cx="140600" cy="357188"/>
          </a:xfrm>
          <a:custGeom>
            <a:avLst/>
            <a:gdLst/>
            <a:ahLst/>
            <a:cxnLst/>
            <a:rect l="0" t="0" r="0" b="0"/>
            <a:pathLst>
              <a:path w="140600" h="357188">
                <a:moveTo>
                  <a:pt x="140599" y="0"/>
                </a:moveTo>
                <a:lnTo>
                  <a:pt x="140599" y="4741"/>
                </a:lnTo>
                <a:lnTo>
                  <a:pt x="138613" y="6137"/>
                </a:lnTo>
                <a:lnTo>
                  <a:pt x="128324" y="9094"/>
                </a:lnTo>
                <a:lnTo>
                  <a:pt x="126462" y="11023"/>
                </a:lnTo>
                <a:lnTo>
                  <a:pt x="125220" y="13301"/>
                </a:lnTo>
                <a:lnTo>
                  <a:pt x="109963" y="26071"/>
                </a:lnTo>
                <a:lnTo>
                  <a:pt x="82060" y="67013"/>
                </a:lnTo>
                <a:lnTo>
                  <a:pt x="52968" y="105987"/>
                </a:lnTo>
                <a:lnTo>
                  <a:pt x="27817" y="142644"/>
                </a:lnTo>
                <a:lnTo>
                  <a:pt x="10869" y="183692"/>
                </a:lnTo>
                <a:lnTo>
                  <a:pt x="613" y="215614"/>
                </a:lnTo>
                <a:lnTo>
                  <a:pt x="0" y="232749"/>
                </a:lnTo>
                <a:lnTo>
                  <a:pt x="7690" y="265359"/>
                </a:lnTo>
                <a:lnTo>
                  <a:pt x="22665" y="297322"/>
                </a:lnTo>
                <a:lnTo>
                  <a:pt x="61604" y="340527"/>
                </a:lnTo>
                <a:lnTo>
                  <a:pt x="78091" y="357187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MARTInkShape-411"/>
          <p:cNvSpPr/>
          <p:nvPr>
            <p:custDataLst>
              <p:tags r:id="rId2"/>
            </p:custDataLst>
          </p:nvPr>
        </p:nvSpPr>
        <p:spPr>
          <a:xfrm>
            <a:off x="7466772" y="2437803"/>
            <a:ext cx="150251" cy="115706"/>
          </a:xfrm>
          <a:custGeom>
            <a:avLst/>
            <a:gdLst/>
            <a:ahLst/>
            <a:cxnLst/>
            <a:rect l="0" t="0" r="0" b="0"/>
            <a:pathLst>
              <a:path w="150251" h="115706">
                <a:moveTo>
                  <a:pt x="132392" y="0"/>
                </a:moveTo>
                <a:lnTo>
                  <a:pt x="119963" y="0"/>
                </a:lnTo>
                <a:lnTo>
                  <a:pt x="114300" y="2647"/>
                </a:lnTo>
                <a:lnTo>
                  <a:pt x="111401" y="4742"/>
                </a:lnTo>
                <a:lnTo>
                  <a:pt x="69343" y="15815"/>
                </a:lnTo>
                <a:lnTo>
                  <a:pt x="49769" y="25081"/>
                </a:lnTo>
                <a:lnTo>
                  <a:pt x="15376" y="50791"/>
                </a:lnTo>
                <a:lnTo>
                  <a:pt x="776" y="79770"/>
                </a:lnTo>
                <a:lnTo>
                  <a:pt x="0" y="82946"/>
                </a:lnTo>
                <a:lnTo>
                  <a:pt x="473" y="86056"/>
                </a:lnTo>
                <a:lnTo>
                  <a:pt x="3647" y="92155"/>
                </a:lnTo>
                <a:lnTo>
                  <a:pt x="11011" y="101169"/>
                </a:lnTo>
                <a:lnTo>
                  <a:pt x="19243" y="104496"/>
                </a:lnTo>
                <a:lnTo>
                  <a:pt x="62890" y="111741"/>
                </a:lnTo>
                <a:lnTo>
                  <a:pt x="107012" y="115705"/>
                </a:lnTo>
                <a:lnTo>
                  <a:pt x="150250" y="107157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MARTInkShape-412"/>
          <p:cNvSpPr/>
          <p:nvPr>
            <p:custDataLst>
              <p:tags r:id="rId3"/>
            </p:custDataLst>
          </p:nvPr>
        </p:nvSpPr>
        <p:spPr>
          <a:xfrm>
            <a:off x="7108600" y="2089545"/>
            <a:ext cx="302933" cy="375048"/>
          </a:xfrm>
          <a:custGeom>
            <a:avLst/>
            <a:gdLst/>
            <a:ahLst/>
            <a:cxnLst/>
            <a:rect l="0" t="0" r="0" b="0"/>
            <a:pathLst>
              <a:path w="302933" h="375048">
                <a:moveTo>
                  <a:pt x="294110" y="0"/>
                </a:moveTo>
                <a:lnTo>
                  <a:pt x="302932" y="0"/>
                </a:lnTo>
                <a:lnTo>
                  <a:pt x="290601" y="12429"/>
                </a:lnTo>
                <a:lnTo>
                  <a:pt x="284944" y="15447"/>
                </a:lnTo>
                <a:lnTo>
                  <a:pt x="245134" y="32997"/>
                </a:lnTo>
                <a:lnTo>
                  <a:pt x="204244" y="47660"/>
                </a:lnTo>
                <a:lnTo>
                  <a:pt x="162846" y="59538"/>
                </a:lnTo>
                <a:lnTo>
                  <a:pt x="124976" y="71439"/>
                </a:lnTo>
                <a:lnTo>
                  <a:pt x="80627" y="86652"/>
                </a:lnTo>
                <a:lnTo>
                  <a:pt x="62184" y="91160"/>
                </a:lnTo>
                <a:lnTo>
                  <a:pt x="35956" y="100252"/>
                </a:lnTo>
                <a:lnTo>
                  <a:pt x="26389" y="107037"/>
                </a:lnTo>
                <a:lnTo>
                  <a:pt x="66362" y="107155"/>
                </a:lnTo>
                <a:lnTo>
                  <a:pt x="107169" y="107156"/>
                </a:lnTo>
                <a:lnTo>
                  <a:pt x="151311" y="116870"/>
                </a:lnTo>
                <a:lnTo>
                  <a:pt x="189756" y="124935"/>
                </a:lnTo>
                <a:lnTo>
                  <a:pt x="217934" y="134519"/>
                </a:lnTo>
                <a:lnTo>
                  <a:pt x="242076" y="148904"/>
                </a:lnTo>
                <a:lnTo>
                  <a:pt x="253229" y="163721"/>
                </a:lnTo>
                <a:lnTo>
                  <a:pt x="253958" y="166694"/>
                </a:lnTo>
                <a:lnTo>
                  <a:pt x="253450" y="169670"/>
                </a:lnTo>
                <a:lnTo>
                  <a:pt x="250243" y="175621"/>
                </a:lnTo>
                <a:lnTo>
                  <a:pt x="223799" y="204171"/>
                </a:lnTo>
                <a:lnTo>
                  <a:pt x="185926" y="225337"/>
                </a:lnTo>
                <a:lnTo>
                  <a:pt x="142169" y="253285"/>
                </a:lnTo>
                <a:lnTo>
                  <a:pt x="103914" y="276876"/>
                </a:lnTo>
                <a:lnTo>
                  <a:pt x="60962" y="305602"/>
                </a:lnTo>
                <a:lnTo>
                  <a:pt x="20053" y="337235"/>
                </a:lnTo>
                <a:lnTo>
                  <a:pt x="3764" y="353936"/>
                </a:lnTo>
                <a:lnTo>
                  <a:pt x="1355" y="360043"/>
                </a:lnTo>
                <a:lnTo>
                  <a:pt x="0" y="369058"/>
                </a:lnTo>
                <a:lnTo>
                  <a:pt x="804" y="371055"/>
                </a:lnTo>
                <a:lnTo>
                  <a:pt x="2331" y="372385"/>
                </a:lnTo>
                <a:lnTo>
                  <a:pt x="4341" y="373274"/>
                </a:lnTo>
                <a:lnTo>
                  <a:pt x="45716" y="374943"/>
                </a:lnTo>
                <a:lnTo>
                  <a:pt x="88942" y="375035"/>
                </a:lnTo>
                <a:lnTo>
                  <a:pt x="131617" y="375046"/>
                </a:lnTo>
                <a:lnTo>
                  <a:pt x="166479" y="375047"/>
                </a:lnTo>
                <a:lnTo>
                  <a:pt x="200952" y="374056"/>
                </a:lnTo>
                <a:lnTo>
                  <a:pt x="229466" y="369904"/>
                </a:lnTo>
                <a:lnTo>
                  <a:pt x="273306" y="374660"/>
                </a:lnTo>
                <a:lnTo>
                  <a:pt x="285181" y="375047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9" name="SMARTInkShape-Group196"/>
          <p:cNvGrpSpPr/>
          <p:nvPr/>
        </p:nvGrpSpPr>
        <p:grpSpPr>
          <a:xfrm>
            <a:off x="6670475" y="2375295"/>
            <a:ext cx="187526" cy="142877"/>
            <a:chOff x="6670475" y="2375295"/>
            <a:chExt cx="187526" cy="142877"/>
          </a:xfrm>
        </p:grpSpPr>
        <p:sp>
          <p:nvSpPr>
            <p:cNvPr id="16" name="SMARTInkShape-413"/>
            <p:cNvSpPr/>
            <p:nvPr>
              <p:custDataLst>
                <p:tags r:id="rId8"/>
              </p:custDataLst>
            </p:nvPr>
          </p:nvSpPr>
          <p:spPr>
            <a:xfrm>
              <a:off x="6670475" y="2375329"/>
              <a:ext cx="187526" cy="17828"/>
            </a:xfrm>
            <a:custGeom>
              <a:avLst/>
              <a:gdLst/>
              <a:ahLst/>
              <a:cxnLst/>
              <a:rect l="0" t="0" r="0" b="0"/>
              <a:pathLst>
                <a:path w="187526" h="17828">
                  <a:moveTo>
                    <a:pt x="0" y="8896"/>
                  </a:moveTo>
                  <a:lnTo>
                    <a:pt x="8563" y="8896"/>
                  </a:lnTo>
                  <a:lnTo>
                    <a:pt x="25662" y="1829"/>
                  </a:lnTo>
                  <a:lnTo>
                    <a:pt x="56536" y="0"/>
                  </a:lnTo>
                  <a:lnTo>
                    <a:pt x="101104" y="8347"/>
                  </a:lnTo>
                  <a:lnTo>
                    <a:pt x="136125" y="9817"/>
                  </a:lnTo>
                  <a:lnTo>
                    <a:pt x="179775" y="17455"/>
                  </a:lnTo>
                  <a:lnTo>
                    <a:pt x="187525" y="1782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SMARTInkShape-414"/>
            <p:cNvSpPr/>
            <p:nvPr>
              <p:custDataLst>
                <p:tags r:id="rId9"/>
              </p:custDataLst>
            </p:nvPr>
          </p:nvSpPr>
          <p:spPr>
            <a:xfrm>
              <a:off x="6768703" y="2393156"/>
              <a:ext cx="26790" cy="125016"/>
            </a:xfrm>
            <a:custGeom>
              <a:avLst/>
              <a:gdLst/>
              <a:ahLst/>
              <a:cxnLst/>
              <a:rect l="0" t="0" r="0" b="0"/>
              <a:pathLst>
                <a:path w="26790" h="125016">
                  <a:moveTo>
                    <a:pt x="26789" y="0"/>
                  </a:moveTo>
                  <a:lnTo>
                    <a:pt x="26789" y="23938"/>
                  </a:lnTo>
                  <a:lnTo>
                    <a:pt x="15765" y="62860"/>
                  </a:lnTo>
                  <a:lnTo>
                    <a:pt x="10280" y="81649"/>
                  </a:lnTo>
                  <a:lnTo>
                    <a:pt x="8015" y="110217"/>
                  </a:lnTo>
                  <a:lnTo>
                    <a:pt x="0" y="125015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SMARTInkShape-415"/>
            <p:cNvSpPr/>
            <p:nvPr>
              <p:custDataLst>
                <p:tags r:id="rId10"/>
              </p:custDataLst>
            </p:nvPr>
          </p:nvSpPr>
          <p:spPr>
            <a:xfrm>
              <a:off x="6831210" y="2375295"/>
              <a:ext cx="26791" cy="116088"/>
            </a:xfrm>
            <a:custGeom>
              <a:avLst/>
              <a:gdLst/>
              <a:ahLst/>
              <a:cxnLst/>
              <a:rect l="0" t="0" r="0" b="0"/>
              <a:pathLst>
                <a:path w="26791" h="116088">
                  <a:moveTo>
                    <a:pt x="26790" y="0"/>
                  </a:moveTo>
                  <a:lnTo>
                    <a:pt x="19660" y="8123"/>
                  </a:lnTo>
                  <a:lnTo>
                    <a:pt x="12549" y="21368"/>
                  </a:lnTo>
                  <a:lnTo>
                    <a:pt x="1383" y="59960"/>
                  </a:lnTo>
                  <a:lnTo>
                    <a:pt x="53" y="100105"/>
                  </a:lnTo>
                  <a:lnTo>
                    <a:pt x="0" y="11608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4" name="SMARTInkShape-Group197"/>
          <p:cNvGrpSpPr/>
          <p:nvPr/>
        </p:nvGrpSpPr>
        <p:grpSpPr>
          <a:xfrm>
            <a:off x="5589984" y="5420320"/>
            <a:ext cx="330399" cy="642938"/>
            <a:chOff x="5589984" y="5420320"/>
            <a:chExt cx="330399" cy="642938"/>
          </a:xfrm>
        </p:grpSpPr>
        <p:sp>
          <p:nvSpPr>
            <p:cNvPr id="20" name="SMARTInkShape-416"/>
            <p:cNvSpPr/>
            <p:nvPr>
              <p:custDataLst>
                <p:tags r:id="rId4"/>
              </p:custDataLst>
            </p:nvPr>
          </p:nvSpPr>
          <p:spPr>
            <a:xfrm>
              <a:off x="5589984" y="5420320"/>
              <a:ext cx="205384" cy="169665"/>
            </a:xfrm>
            <a:custGeom>
              <a:avLst/>
              <a:gdLst/>
              <a:ahLst/>
              <a:cxnLst/>
              <a:rect l="0" t="0" r="0" b="0"/>
              <a:pathLst>
                <a:path w="205384" h="169665">
                  <a:moveTo>
                    <a:pt x="0" y="169664"/>
                  </a:moveTo>
                  <a:lnTo>
                    <a:pt x="42576" y="127088"/>
                  </a:lnTo>
                  <a:lnTo>
                    <a:pt x="81431" y="94370"/>
                  </a:lnTo>
                  <a:lnTo>
                    <a:pt x="125031" y="60446"/>
                  </a:lnTo>
                  <a:lnTo>
                    <a:pt x="166845" y="28878"/>
                  </a:lnTo>
                  <a:lnTo>
                    <a:pt x="190312" y="7037"/>
                  </a:lnTo>
                  <a:lnTo>
                    <a:pt x="205383" y="0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SMARTInkShape-417"/>
            <p:cNvSpPr/>
            <p:nvPr>
              <p:custDataLst>
                <p:tags r:id="rId5"/>
              </p:custDataLst>
            </p:nvPr>
          </p:nvSpPr>
          <p:spPr>
            <a:xfrm>
              <a:off x="5607843" y="5590352"/>
              <a:ext cx="312540" cy="17492"/>
            </a:xfrm>
            <a:custGeom>
              <a:avLst/>
              <a:gdLst/>
              <a:ahLst/>
              <a:cxnLst/>
              <a:rect l="0" t="0" r="0" b="0"/>
              <a:pathLst>
                <a:path w="312540" h="17492">
                  <a:moveTo>
                    <a:pt x="0" y="8562"/>
                  </a:moveTo>
                  <a:lnTo>
                    <a:pt x="23939" y="8562"/>
                  </a:lnTo>
                  <a:lnTo>
                    <a:pt x="68567" y="873"/>
                  </a:lnTo>
                  <a:lnTo>
                    <a:pt x="102116" y="0"/>
                  </a:lnTo>
                  <a:lnTo>
                    <a:pt x="141933" y="4482"/>
                  </a:lnTo>
                  <a:lnTo>
                    <a:pt x="185150" y="7353"/>
                  </a:lnTo>
                  <a:lnTo>
                    <a:pt x="219893" y="8203"/>
                  </a:lnTo>
                  <a:lnTo>
                    <a:pt x="263444" y="9483"/>
                  </a:lnTo>
                  <a:lnTo>
                    <a:pt x="308029" y="17244"/>
                  </a:lnTo>
                  <a:lnTo>
                    <a:pt x="312539" y="17491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SMARTInkShape-418"/>
            <p:cNvSpPr/>
            <p:nvPr>
              <p:custDataLst>
                <p:tags r:id="rId6"/>
              </p:custDataLst>
            </p:nvPr>
          </p:nvSpPr>
          <p:spPr>
            <a:xfrm>
              <a:off x="5670351" y="5634632"/>
              <a:ext cx="142876" cy="151806"/>
            </a:xfrm>
            <a:custGeom>
              <a:avLst/>
              <a:gdLst/>
              <a:ahLst/>
              <a:cxnLst/>
              <a:rect l="0" t="0" r="0" b="0"/>
              <a:pathLst>
                <a:path w="142876" h="151806">
                  <a:moveTo>
                    <a:pt x="0" y="0"/>
                  </a:moveTo>
                  <a:lnTo>
                    <a:pt x="39953" y="39953"/>
                  </a:lnTo>
                  <a:lnTo>
                    <a:pt x="81654" y="80662"/>
                  </a:lnTo>
                  <a:lnTo>
                    <a:pt x="106545" y="102393"/>
                  </a:lnTo>
                  <a:lnTo>
                    <a:pt x="137416" y="144936"/>
                  </a:lnTo>
                  <a:lnTo>
                    <a:pt x="142875" y="151805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SMARTInkShape-419"/>
            <p:cNvSpPr/>
            <p:nvPr>
              <p:custDataLst>
                <p:tags r:id="rId7"/>
              </p:custDataLst>
            </p:nvPr>
          </p:nvSpPr>
          <p:spPr>
            <a:xfrm>
              <a:off x="5652540" y="5625703"/>
              <a:ext cx="8882" cy="437555"/>
            </a:xfrm>
            <a:custGeom>
              <a:avLst/>
              <a:gdLst/>
              <a:ahLst/>
              <a:cxnLst/>
              <a:rect l="0" t="0" r="0" b="0"/>
              <a:pathLst>
                <a:path w="8882" h="437555">
                  <a:moveTo>
                    <a:pt x="8881" y="0"/>
                  </a:moveTo>
                  <a:lnTo>
                    <a:pt x="8881" y="40527"/>
                  </a:lnTo>
                  <a:lnTo>
                    <a:pt x="4141" y="81868"/>
                  </a:lnTo>
                  <a:lnTo>
                    <a:pt x="1193" y="118625"/>
                  </a:lnTo>
                  <a:lnTo>
                    <a:pt x="320" y="159391"/>
                  </a:lnTo>
                  <a:lnTo>
                    <a:pt x="60" y="202890"/>
                  </a:lnTo>
                  <a:lnTo>
                    <a:pt x="0" y="235033"/>
                  </a:lnTo>
                  <a:lnTo>
                    <a:pt x="966" y="270154"/>
                  </a:lnTo>
                  <a:lnTo>
                    <a:pt x="4702" y="308914"/>
                  </a:lnTo>
                  <a:lnTo>
                    <a:pt x="7024" y="346647"/>
                  </a:lnTo>
                  <a:lnTo>
                    <a:pt x="8056" y="381276"/>
                  </a:lnTo>
                  <a:lnTo>
                    <a:pt x="8881" y="437554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hapter</a:t>
            </a:r>
            <a:r>
              <a:rPr lang="el-GR" dirty="0" smtClean="0"/>
              <a:t> 4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447800" y="381000"/>
            <a:ext cx="617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400" b="1" dirty="0" smtClean="0"/>
              <a:t>ΑΣΚΗΣΗ 3.1</a:t>
            </a:r>
            <a:r>
              <a:rPr lang="en-US" sz="2400" b="1" dirty="0" smtClean="0"/>
              <a:t> </a:t>
            </a:r>
            <a:r>
              <a:rPr lang="en-US" b="1" dirty="0" smtClean="0"/>
              <a:t>(</a:t>
            </a:r>
            <a:r>
              <a:rPr lang="el-GR" b="1" dirty="0" smtClean="0"/>
              <a:t>Η ΑΠΟΛΥΤΑ ΣΩΣΤΗ </a:t>
            </a:r>
            <a:r>
              <a:rPr lang="el-GR" b="1" dirty="0" smtClean="0"/>
              <a:t>ΛΥΣΗ</a:t>
            </a:r>
            <a:r>
              <a:rPr lang="en-US" b="1" dirty="0" smtClean="0"/>
              <a:t> - normalized</a:t>
            </a:r>
            <a:r>
              <a:rPr lang="el-GR" b="1" dirty="0" smtClean="0"/>
              <a:t>)</a:t>
            </a:r>
            <a:endParaRPr lang="en-US" sz="2400" b="1" i="1" dirty="0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19" cstate="print"/>
          <a:srcRect b="3789"/>
          <a:stretch>
            <a:fillRect/>
          </a:stretch>
        </p:blipFill>
        <p:spPr bwMode="auto">
          <a:xfrm>
            <a:off x="719139" y="914400"/>
            <a:ext cx="681833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MARTInkShape-420"/>
          <p:cNvSpPr/>
          <p:nvPr>
            <p:custDataLst>
              <p:tags r:id="rId2"/>
            </p:custDataLst>
          </p:nvPr>
        </p:nvSpPr>
        <p:spPr>
          <a:xfrm>
            <a:off x="7028877" y="1964564"/>
            <a:ext cx="291470" cy="105838"/>
          </a:xfrm>
          <a:custGeom>
            <a:avLst/>
            <a:gdLst/>
            <a:ahLst/>
            <a:cxnLst/>
            <a:rect l="0" t="0" r="0" b="0"/>
            <a:pathLst>
              <a:path w="291470" h="105838">
                <a:moveTo>
                  <a:pt x="43435" y="71404"/>
                </a:moveTo>
                <a:lnTo>
                  <a:pt x="34614" y="62583"/>
                </a:lnTo>
                <a:lnTo>
                  <a:pt x="42203" y="54796"/>
                </a:lnTo>
                <a:lnTo>
                  <a:pt x="86539" y="40252"/>
                </a:lnTo>
                <a:lnTo>
                  <a:pt x="126862" y="28824"/>
                </a:lnTo>
                <a:lnTo>
                  <a:pt x="150608" y="20293"/>
                </a:lnTo>
                <a:lnTo>
                  <a:pt x="168455" y="15911"/>
                </a:lnTo>
                <a:lnTo>
                  <a:pt x="187524" y="10282"/>
                </a:lnTo>
                <a:lnTo>
                  <a:pt x="206982" y="8178"/>
                </a:lnTo>
                <a:lnTo>
                  <a:pt x="224591" y="1244"/>
                </a:lnTo>
                <a:lnTo>
                  <a:pt x="238087" y="79"/>
                </a:lnTo>
                <a:lnTo>
                  <a:pt x="234614" y="0"/>
                </a:lnTo>
                <a:lnTo>
                  <a:pt x="229937" y="2627"/>
                </a:lnTo>
                <a:lnTo>
                  <a:pt x="214110" y="12399"/>
                </a:lnTo>
                <a:lnTo>
                  <a:pt x="175444" y="22090"/>
                </a:lnTo>
                <a:lnTo>
                  <a:pt x="132477" y="35855"/>
                </a:lnTo>
                <a:lnTo>
                  <a:pt x="94187" y="44454"/>
                </a:lnTo>
                <a:lnTo>
                  <a:pt x="50316" y="59745"/>
                </a:lnTo>
                <a:lnTo>
                  <a:pt x="24485" y="69673"/>
                </a:lnTo>
                <a:lnTo>
                  <a:pt x="14228" y="70891"/>
                </a:lnTo>
                <a:lnTo>
                  <a:pt x="12057" y="72054"/>
                </a:lnTo>
                <a:lnTo>
                  <a:pt x="10611" y="73822"/>
                </a:lnTo>
                <a:lnTo>
                  <a:pt x="8288" y="79048"/>
                </a:lnTo>
                <a:lnTo>
                  <a:pt x="9090" y="79476"/>
                </a:lnTo>
                <a:lnTo>
                  <a:pt x="12626" y="79953"/>
                </a:lnTo>
                <a:lnTo>
                  <a:pt x="17505" y="77519"/>
                </a:lnTo>
                <a:lnTo>
                  <a:pt x="20196" y="75481"/>
                </a:lnTo>
                <a:lnTo>
                  <a:pt x="28476" y="73216"/>
                </a:lnTo>
                <a:lnTo>
                  <a:pt x="63845" y="64514"/>
                </a:lnTo>
                <a:lnTo>
                  <a:pt x="104389" y="56006"/>
                </a:lnTo>
                <a:lnTo>
                  <a:pt x="146095" y="49290"/>
                </a:lnTo>
                <a:lnTo>
                  <a:pt x="185422" y="45539"/>
                </a:lnTo>
                <a:lnTo>
                  <a:pt x="224499" y="42152"/>
                </a:lnTo>
                <a:lnTo>
                  <a:pt x="244954" y="39552"/>
                </a:lnTo>
                <a:lnTo>
                  <a:pt x="288971" y="44445"/>
                </a:lnTo>
                <a:lnTo>
                  <a:pt x="291469" y="44539"/>
                </a:lnTo>
                <a:lnTo>
                  <a:pt x="262943" y="49354"/>
                </a:lnTo>
                <a:lnTo>
                  <a:pt x="228236" y="59846"/>
                </a:lnTo>
                <a:lnTo>
                  <a:pt x="190685" y="67539"/>
                </a:lnTo>
                <a:lnTo>
                  <a:pt x="153983" y="71251"/>
                </a:lnTo>
                <a:lnTo>
                  <a:pt x="117972" y="78194"/>
                </a:lnTo>
                <a:lnTo>
                  <a:pt x="83159" y="86535"/>
                </a:lnTo>
                <a:lnTo>
                  <a:pt x="44226" y="95596"/>
                </a:lnTo>
                <a:lnTo>
                  <a:pt x="8004" y="98843"/>
                </a:lnTo>
                <a:lnTo>
                  <a:pt x="4932" y="100611"/>
                </a:lnTo>
                <a:lnTo>
                  <a:pt x="0" y="105837"/>
                </a:lnTo>
                <a:lnTo>
                  <a:pt x="3887" y="102001"/>
                </a:lnTo>
                <a:lnTo>
                  <a:pt x="11305" y="99886"/>
                </a:lnTo>
                <a:lnTo>
                  <a:pt x="46076" y="91287"/>
                </a:lnTo>
                <a:lnTo>
                  <a:pt x="89193" y="80146"/>
                </a:lnTo>
                <a:lnTo>
                  <a:pt x="124131" y="71349"/>
                </a:lnTo>
                <a:lnTo>
                  <a:pt x="166752" y="59487"/>
                </a:lnTo>
                <a:lnTo>
                  <a:pt x="213099" y="53545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SMARTInkShape-Group199"/>
          <p:cNvGrpSpPr/>
          <p:nvPr/>
        </p:nvGrpSpPr>
        <p:grpSpPr>
          <a:xfrm>
            <a:off x="6607968" y="2125265"/>
            <a:ext cx="383978" cy="107157"/>
            <a:chOff x="6607968" y="2125265"/>
            <a:chExt cx="383978" cy="107157"/>
          </a:xfrm>
        </p:grpSpPr>
        <p:sp>
          <p:nvSpPr>
            <p:cNvPr id="7" name="SMARTInkShape-421"/>
            <p:cNvSpPr/>
            <p:nvPr>
              <p:custDataLst>
                <p:tags r:id="rId14"/>
              </p:custDataLst>
            </p:nvPr>
          </p:nvSpPr>
          <p:spPr>
            <a:xfrm>
              <a:off x="6965156" y="2169914"/>
              <a:ext cx="26790" cy="44649"/>
            </a:xfrm>
            <a:custGeom>
              <a:avLst/>
              <a:gdLst/>
              <a:ahLst/>
              <a:cxnLst/>
              <a:rect l="0" t="0" r="0" b="0"/>
              <a:pathLst>
                <a:path w="26790" h="44649">
                  <a:moveTo>
                    <a:pt x="26789" y="0"/>
                  </a:moveTo>
                  <a:lnTo>
                    <a:pt x="19660" y="8121"/>
                  </a:lnTo>
                  <a:lnTo>
                    <a:pt x="12549" y="21368"/>
                  </a:lnTo>
                  <a:lnTo>
                    <a:pt x="9010" y="32018"/>
                  </a:lnTo>
                  <a:lnTo>
                    <a:pt x="0" y="4464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SMARTInkShape-422"/>
            <p:cNvSpPr/>
            <p:nvPr>
              <p:custDataLst>
                <p:tags r:id="rId15"/>
              </p:custDataLst>
            </p:nvPr>
          </p:nvSpPr>
          <p:spPr>
            <a:xfrm>
              <a:off x="6938367" y="2169914"/>
              <a:ext cx="53579" cy="35719"/>
            </a:xfrm>
            <a:custGeom>
              <a:avLst/>
              <a:gdLst/>
              <a:ahLst/>
              <a:cxnLst/>
              <a:rect l="0" t="0" r="0" b="0"/>
              <a:pathLst>
                <a:path w="53579" h="35719">
                  <a:moveTo>
                    <a:pt x="0" y="0"/>
                  </a:moveTo>
                  <a:lnTo>
                    <a:pt x="4740" y="0"/>
                  </a:lnTo>
                  <a:lnTo>
                    <a:pt x="9713" y="2646"/>
                  </a:lnTo>
                  <a:lnTo>
                    <a:pt x="53578" y="3571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SMARTInkShape-423"/>
            <p:cNvSpPr/>
            <p:nvPr>
              <p:custDataLst>
                <p:tags r:id="rId16"/>
              </p:custDataLst>
            </p:nvPr>
          </p:nvSpPr>
          <p:spPr>
            <a:xfrm>
              <a:off x="6804566" y="2160984"/>
              <a:ext cx="107013" cy="62509"/>
            </a:xfrm>
            <a:custGeom>
              <a:avLst/>
              <a:gdLst/>
              <a:ahLst/>
              <a:cxnLst/>
              <a:rect l="0" t="0" r="0" b="0"/>
              <a:pathLst>
                <a:path w="107013" h="62509">
                  <a:moveTo>
                    <a:pt x="35574" y="0"/>
                  </a:moveTo>
                  <a:lnTo>
                    <a:pt x="27885" y="0"/>
                  </a:lnTo>
                  <a:lnTo>
                    <a:pt x="22271" y="4740"/>
                  </a:lnTo>
                  <a:lnTo>
                    <a:pt x="19739" y="9713"/>
                  </a:lnTo>
                  <a:lnTo>
                    <a:pt x="13374" y="25731"/>
                  </a:lnTo>
                  <a:lnTo>
                    <a:pt x="2322" y="44117"/>
                  </a:lnTo>
                  <a:lnTo>
                    <a:pt x="72" y="55393"/>
                  </a:lnTo>
                  <a:lnTo>
                    <a:pt x="0" y="57765"/>
                  </a:lnTo>
                  <a:lnTo>
                    <a:pt x="944" y="59346"/>
                  </a:lnTo>
                  <a:lnTo>
                    <a:pt x="2565" y="60400"/>
                  </a:lnTo>
                  <a:lnTo>
                    <a:pt x="4639" y="61102"/>
                  </a:lnTo>
                  <a:lnTo>
                    <a:pt x="6021" y="60579"/>
                  </a:lnTo>
                  <a:lnTo>
                    <a:pt x="6942" y="59237"/>
                  </a:lnTo>
                  <a:lnTo>
                    <a:pt x="7556" y="57351"/>
                  </a:lnTo>
                  <a:lnTo>
                    <a:pt x="29743" y="32685"/>
                  </a:lnTo>
                  <a:lnTo>
                    <a:pt x="40559" y="20825"/>
                  </a:lnTo>
                  <a:lnTo>
                    <a:pt x="46370" y="8927"/>
                  </a:lnTo>
                  <a:lnTo>
                    <a:pt x="52038" y="1763"/>
                  </a:lnTo>
                  <a:lnTo>
                    <a:pt x="55459" y="784"/>
                  </a:lnTo>
                  <a:lnTo>
                    <a:pt x="57760" y="523"/>
                  </a:lnTo>
                  <a:lnTo>
                    <a:pt x="59295" y="1340"/>
                  </a:lnTo>
                  <a:lnTo>
                    <a:pt x="60318" y="2878"/>
                  </a:lnTo>
                  <a:lnTo>
                    <a:pt x="60999" y="4895"/>
                  </a:lnTo>
                  <a:lnTo>
                    <a:pt x="77756" y="26864"/>
                  </a:lnTo>
                  <a:lnTo>
                    <a:pt x="80119" y="32775"/>
                  </a:lnTo>
                  <a:lnTo>
                    <a:pt x="95605" y="53580"/>
                  </a:lnTo>
                  <a:lnTo>
                    <a:pt x="96430" y="56556"/>
                  </a:lnTo>
                  <a:lnTo>
                    <a:pt x="97973" y="58540"/>
                  </a:lnTo>
                  <a:lnTo>
                    <a:pt x="107012" y="6250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SMARTInkShape-424"/>
            <p:cNvSpPr/>
            <p:nvPr>
              <p:custDataLst>
                <p:tags r:id="rId17"/>
              </p:custDataLst>
            </p:nvPr>
          </p:nvSpPr>
          <p:spPr>
            <a:xfrm>
              <a:off x="6607968" y="2125265"/>
              <a:ext cx="142876" cy="107157"/>
            </a:xfrm>
            <a:custGeom>
              <a:avLst/>
              <a:gdLst/>
              <a:ahLst/>
              <a:cxnLst/>
              <a:rect l="0" t="0" r="0" b="0"/>
              <a:pathLst>
                <a:path w="142876" h="107157">
                  <a:moveTo>
                    <a:pt x="0" y="0"/>
                  </a:moveTo>
                  <a:lnTo>
                    <a:pt x="0" y="41918"/>
                  </a:lnTo>
                  <a:lnTo>
                    <a:pt x="0" y="64145"/>
                  </a:lnTo>
                  <a:lnTo>
                    <a:pt x="2646" y="70842"/>
                  </a:lnTo>
                  <a:lnTo>
                    <a:pt x="6137" y="77126"/>
                  </a:lnTo>
                  <a:lnTo>
                    <a:pt x="8685" y="89090"/>
                  </a:lnTo>
                  <a:lnTo>
                    <a:pt x="8857" y="94086"/>
                  </a:lnTo>
                  <a:lnTo>
                    <a:pt x="9920" y="73237"/>
                  </a:lnTo>
                  <a:lnTo>
                    <a:pt x="26709" y="30834"/>
                  </a:lnTo>
                  <a:lnTo>
                    <a:pt x="42998" y="10735"/>
                  </a:lnTo>
                  <a:lnTo>
                    <a:pt x="46561" y="9732"/>
                  </a:lnTo>
                  <a:lnTo>
                    <a:pt x="48900" y="9465"/>
                  </a:lnTo>
                  <a:lnTo>
                    <a:pt x="50459" y="10279"/>
                  </a:lnTo>
                  <a:lnTo>
                    <a:pt x="51499" y="11813"/>
                  </a:lnTo>
                  <a:lnTo>
                    <a:pt x="52962" y="18714"/>
                  </a:lnTo>
                  <a:lnTo>
                    <a:pt x="54547" y="55944"/>
                  </a:lnTo>
                  <a:lnTo>
                    <a:pt x="62476" y="80200"/>
                  </a:lnTo>
                  <a:lnTo>
                    <a:pt x="67240" y="80318"/>
                  </a:lnTo>
                  <a:lnTo>
                    <a:pt x="68639" y="79342"/>
                  </a:lnTo>
                  <a:lnTo>
                    <a:pt x="69571" y="77699"/>
                  </a:lnTo>
                  <a:lnTo>
                    <a:pt x="75810" y="63194"/>
                  </a:lnTo>
                  <a:lnTo>
                    <a:pt x="95332" y="33765"/>
                  </a:lnTo>
                  <a:lnTo>
                    <a:pt x="114325" y="19373"/>
                  </a:lnTo>
                  <a:lnTo>
                    <a:pt x="115904" y="19861"/>
                  </a:lnTo>
                  <a:lnTo>
                    <a:pt x="120305" y="23048"/>
                  </a:lnTo>
                  <a:lnTo>
                    <a:pt x="122921" y="27772"/>
                  </a:lnTo>
                  <a:lnTo>
                    <a:pt x="133094" y="68637"/>
                  </a:lnTo>
                  <a:lnTo>
                    <a:pt x="134686" y="83286"/>
                  </a:lnTo>
                  <a:lnTo>
                    <a:pt x="142026" y="97777"/>
                  </a:lnTo>
                  <a:lnTo>
                    <a:pt x="142875" y="107156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5" name="SMARTInkShape-Group200"/>
          <p:cNvGrpSpPr/>
          <p:nvPr/>
        </p:nvGrpSpPr>
        <p:grpSpPr>
          <a:xfrm>
            <a:off x="6993186" y="3348635"/>
            <a:ext cx="498822" cy="330397"/>
            <a:chOff x="6993186" y="3348635"/>
            <a:chExt cx="498822" cy="330397"/>
          </a:xfrm>
        </p:grpSpPr>
        <p:sp>
          <p:nvSpPr>
            <p:cNvPr id="12" name="SMARTInkShape-425"/>
            <p:cNvSpPr/>
            <p:nvPr>
              <p:custDataLst>
                <p:tags r:id="rId11"/>
              </p:custDataLst>
            </p:nvPr>
          </p:nvSpPr>
          <p:spPr>
            <a:xfrm>
              <a:off x="7072312" y="3616523"/>
              <a:ext cx="70010" cy="62509"/>
            </a:xfrm>
            <a:custGeom>
              <a:avLst/>
              <a:gdLst/>
              <a:ahLst/>
              <a:cxnLst/>
              <a:rect l="0" t="0" r="0" b="0"/>
              <a:pathLst>
                <a:path w="70010" h="62509">
                  <a:moveTo>
                    <a:pt x="0" y="0"/>
                  </a:moveTo>
                  <a:lnTo>
                    <a:pt x="0" y="26303"/>
                  </a:lnTo>
                  <a:lnTo>
                    <a:pt x="20991" y="26777"/>
                  </a:lnTo>
                  <a:lnTo>
                    <a:pt x="26857" y="24137"/>
                  </a:lnTo>
                  <a:lnTo>
                    <a:pt x="29811" y="22045"/>
                  </a:lnTo>
                  <a:lnTo>
                    <a:pt x="43449" y="19100"/>
                  </a:lnTo>
                  <a:lnTo>
                    <a:pt x="60378" y="17968"/>
                  </a:lnTo>
                  <a:lnTo>
                    <a:pt x="66617" y="22632"/>
                  </a:lnTo>
                  <a:lnTo>
                    <a:pt x="69295" y="27587"/>
                  </a:lnTo>
                  <a:lnTo>
                    <a:pt x="70009" y="30298"/>
                  </a:lnTo>
                  <a:lnTo>
                    <a:pt x="68157" y="38601"/>
                  </a:lnTo>
                  <a:lnTo>
                    <a:pt x="62508" y="62508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SMARTInkShape-426"/>
            <p:cNvSpPr/>
            <p:nvPr>
              <p:custDataLst>
                <p:tags r:id="rId12"/>
              </p:custDataLst>
            </p:nvPr>
          </p:nvSpPr>
          <p:spPr>
            <a:xfrm>
              <a:off x="6993186" y="3598664"/>
              <a:ext cx="16619" cy="26790"/>
            </a:xfrm>
            <a:custGeom>
              <a:avLst/>
              <a:gdLst/>
              <a:ahLst/>
              <a:cxnLst/>
              <a:rect l="0" t="0" r="0" b="0"/>
              <a:pathLst>
                <a:path w="16619" h="26790">
                  <a:moveTo>
                    <a:pt x="7689" y="0"/>
                  </a:moveTo>
                  <a:lnTo>
                    <a:pt x="0" y="0"/>
                  </a:lnTo>
                  <a:lnTo>
                    <a:pt x="6556" y="7688"/>
                  </a:lnTo>
                  <a:lnTo>
                    <a:pt x="8457" y="15813"/>
                  </a:lnTo>
                  <a:lnTo>
                    <a:pt x="16618" y="26789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SMARTInkShape-427"/>
            <p:cNvSpPr/>
            <p:nvPr>
              <p:custDataLst>
                <p:tags r:id="rId13"/>
              </p:custDataLst>
            </p:nvPr>
          </p:nvSpPr>
          <p:spPr>
            <a:xfrm>
              <a:off x="7149417" y="3348635"/>
              <a:ext cx="342591" cy="62503"/>
            </a:xfrm>
            <a:custGeom>
              <a:avLst/>
              <a:gdLst/>
              <a:ahLst/>
              <a:cxnLst/>
              <a:rect l="0" t="0" r="0" b="0"/>
              <a:pathLst>
                <a:path w="342591" h="62503">
                  <a:moveTo>
                    <a:pt x="21122" y="35716"/>
                  </a:moveTo>
                  <a:lnTo>
                    <a:pt x="41239" y="35716"/>
                  </a:lnTo>
                  <a:lnTo>
                    <a:pt x="81664" y="28027"/>
                  </a:lnTo>
                  <a:lnTo>
                    <a:pt x="126089" y="19902"/>
                  </a:lnTo>
                  <a:lnTo>
                    <a:pt x="161253" y="12620"/>
                  </a:lnTo>
                  <a:lnTo>
                    <a:pt x="195816" y="9029"/>
                  </a:lnTo>
                  <a:lnTo>
                    <a:pt x="237310" y="2075"/>
                  </a:lnTo>
                  <a:lnTo>
                    <a:pt x="280954" y="271"/>
                  </a:lnTo>
                  <a:lnTo>
                    <a:pt x="322788" y="0"/>
                  </a:lnTo>
                  <a:lnTo>
                    <a:pt x="322443" y="992"/>
                  </a:lnTo>
                  <a:lnTo>
                    <a:pt x="319415" y="4739"/>
                  </a:lnTo>
                  <a:lnTo>
                    <a:pt x="276456" y="23913"/>
                  </a:lnTo>
                  <a:lnTo>
                    <a:pt x="241002" y="35736"/>
                  </a:lnTo>
                  <a:lnTo>
                    <a:pt x="205003" y="44652"/>
                  </a:lnTo>
                  <a:lnTo>
                    <a:pt x="165563" y="50931"/>
                  </a:lnTo>
                  <a:lnTo>
                    <a:pt x="128741" y="52792"/>
                  </a:lnTo>
                  <a:lnTo>
                    <a:pt x="85485" y="58161"/>
                  </a:lnTo>
                  <a:lnTo>
                    <a:pt x="48276" y="61647"/>
                  </a:lnTo>
                  <a:lnTo>
                    <a:pt x="4851" y="62455"/>
                  </a:lnTo>
                  <a:lnTo>
                    <a:pt x="0" y="62483"/>
                  </a:lnTo>
                  <a:lnTo>
                    <a:pt x="2637" y="62502"/>
                  </a:lnTo>
                  <a:lnTo>
                    <a:pt x="18389" y="56368"/>
                  </a:lnTo>
                  <a:lnTo>
                    <a:pt x="62397" y="49203"/>
                  </a:lnTo>
                  <a:lnTo>
                    <a:pt x="102806" y="38417"/>
                  </a:lnTo>
                  <a:lnTo>
                    <a:pt x="142339" y="30673"/>
                  </a:lnTo>
                  <a:lnTo>
                    <a:pt x="184478" y="26946"/>
                  </a:lnTo>
                  <a:lnTo>
                    <a:pt x="222541" y="20991"/>
                  </a:lnTo>
                  <a:lnTo>
                    <a:pt x="257961" y="17793"/>
                  </a:lnTo>
                  <a:lnTo>
                    <a:pt x="301570" y="10290"/>
                  </a:lnTo>
                  <a:lnTo>
                    <a:pt x="342590" y="8927"/>
                  </a:lnTo>
                </a:path>
              </a:pathLst>
            </a:custGeom>
            <a:ln w="19050">
              <a:solidFill>
                <a:srgbClr val="009300"/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SMARTInkShape-428"/>
          <p:cNvSpPr/>
          <p:nvPr>
            <p:custDataLst>
              <p:tags r:id="rId3"/>
            </p:custDataLst>
          </p:nvPr>
        </p:nvSpPr>
        <p:spPr>
          <a:xfrm>
            <a:off x="6768703" y="3527226"/>
            <a:ext cx="169665" cy="98228"/>
          </a:xfrm>
          <a:custGeom>
            <a:avLst/>
            <a:gdLst/>
            <a:ahLst/>
            <a:cxnLst/>
            <a:rect l="0" t="0" r="0" b="0"/>
            <a:pathLst>
              <a:path w="169665" h="98228">
                <a:moveTo>
                  <a:pt x="0" y="0"/>
                </a:moveTo>
                <a:lnTo>
                  <a:pt x="992" y="31218"/>
                </a:lnTo>
                <a:lnTo>
                  <a:pt x="9094" y="57491"/>
                </a:lnTo>
                <a:lnTo>
                  <a:pt x="11024" y="59163"/>
                </a:lnTo>
                <a:lnTo>
                  <a:pt x="13303" y="60278"/>
                </a:lnTo>
                <a:lnTo>
                  <a:pt x="14820" y="62013"/>
                </a:lnTo>
                <a:lnTo>
                  <a:pt x="17459" y="70000"/>
                </a:lnTo>
                <a:lnTo>
                  <a:pt x="18585" y="69487"/>
                </a:lnTo>
                <a:lnTo>
                  <a:pt x="25512" y="63623"/>
                </a:lnTo>
                <a:lnTo>
                  <a:pt x="32674" y="49462"/>
                </a:lnTo>
                <a:lnTo>
                  <a:pt x="35808" y="39240"/>
                </a:lnTo>
                <a:lnTo>
                  <a:pt x="41588" y="29927"/>
                </a:lnTo>
                <a:lnTo>
                  <a:pt x="43288" y="23884"/>
                </a:lnTo>
                <a:lnTo>
                  <a:pt x="44733" y="21876"/>
                </a:lnTo>
                <a:lnTo>
                  <a:pt x="46690" y="20537"/>
                </a:lnTo>
                <a:lnTo>
                  <a:pt x="52217" y="18388"/>
                </a:lnTo>
                <a:lnTo>
                  <a:pt x="57915" y="22756"/>
                </a:lnTo>
                <a:lnTo>
                  <a:pt x="60466" y="27643"/>
                </a:lnTo>
                <a:lnTo>
                  <a:pt x="71578" y="67643"/>
                </a:lnTo>
                <a:lnTo>
                  <a:pt x="75799" y="74051"/>
                </a:lnTo>
                <a:lnTo>
                  <a:pt x="80982" y="77560"/>
                </a:lnTo>
                <a:lnTo>
                  <a:pt x="89479" y="79536"/>
                </a:lnTo>
                <a:lnTo>
                  <a:pt x="102455" y="80319"/>
                </a:lnTo>
                <a:lnTo>
                  <a:pt x="107712" y="77700"/>
                </a:lnTo>
                <a:lnTo>
                  <a:pt x="122112" y="66125"/>
                </a:lnTo>
                <a:lnTo>
                  <a:pt x="133960" y="60577"/>
                </a:lnTo>
                <a:lnTo>
                  <a:pt x="139904" y="56688"/>
                </a:lnTo>
                <a:lnTo>
                  <a:pt x="150041" y="53988"/>
                </a:lnTo>
                <a:lnTo>
                  <a:pt x="156023" y="53699"/>
                </a:lnTo>
                <a:lnTo>
                  <a:pt x="157593" y="54651"/>
                </a:lnTo>
                <a:lnTo>
                  <a:pt x="158640" y="56278"/>
                </a:lnTo>
                <a:lnTo>
                  <a:pt x="160113" y="63308"/>
                </a:lnTo>
                <a:lnTo>
                  <a:pt x="161450" y="69809"/>
                </a:lnTo>
                <a:lnTo>
                  <a:pt x="168812" y="88317"/>
                </a:lnTo>
                <a:lnTo>
                  <a:pt x="169664" y="98227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SMARTInkShape-429"/>
          <p:cNvSpPr/>
          <p:nvPr>
            <p:custDataLst>
              <p:tags r:id="rId4"/>
            </p:custDataLst>
          </p:nvPr>
        </p:nvSpPr>
        <p:spPr>
          <a:xfrm>
            <a:off x="7625953" y="3393281"/>
            <a:ext cx="133910" cy="196454"/>
          </a:xfrm>
          <a:custGeom>
            <a:avLst/>
            <a:gdLst/>
            <a:ahLst/>
            <a:cxnLst/>
            <a:rect l="0" t="0" r="0" b="0"/>
            <a:pathLst>
              <a:path w="133910" h="196454">
                <a:moveTo>
                  <a:pt x="71437" y="0"/>
                </a:moveTo>
                <a:lnTo>
                  <a:pt x="62876" y="0"/>
                </a:lnTo>
                <a:lnTo>
                  <a:pt x="55451" y="6137"/>
                </a:lnTo>
                <a:lnTo>
                  <a:pt x="47298" y="9094"/>
                </a:lnTo>
                <a:lnTo>
                  <a:pt x="23800" y="29888"/>
                </a:lnTo>
                <a:lnTo>
                  <a:pt x="20499" y="38419"/>
                </a:lnTo>
                <a:lnTo>
                  <a:pt x="18381" y="55324"/>
                </a:lnTo>
                <a:lnTo>
                  <a:pt x="19199" y="57718"/>
                </a:lnTo>
                <a:lnTo>
                  <a:pt x="20736" y="59315"/>
                </a:lnTo>
                <a:lnTo>
                  <a:pt x="27641" y="64207"/>
                </a:lnTo>
                <a:lnTo>
                  <a:pt x="33121" y="68224"/>
                </a:lnTo>
                <a:lnTo>
                  <a:pt x="41784" y="70485"/>
                </a:lnTo>
                <a:lnTo>
                  <a:pt x="61309" y="71312"/>
                </a:lnTo>
                <a:lnTo>
                  <a:pt x="69581" y="68736"/>
                </a:lnTo>
                <a:lnTo>
                  <a:pt x="77558" y="65276"/>
                </a:lnTo>
                <a:lnTo>
                  <a:pt x="92213" y="62335"/>
                </a:lnTo>
                <a:lnTo>
                  <a:pt x="99852" y="58132"/>
                </a:lnTo>
                <a:lnTo>
                  <a:pt x="103910" y="52956"/>
                </a:lnTo>
                <a:lnTo>
                  <a:pt x="106706" y="47348"/>
                </a:lnTo>
                <a:lnTo>
                  <a:pt x="112866" y="38613"/>
                </a:lnTo>
                <a:lnTo>
                  <a:pt x="115131" y="29741"/>
                </a:lnTo>
                <a:lnTo>
                  <a:pt x="116082" y="10217"/>
                </a:lnTo>
                <a:lnTo>
                  <a:pt x="115092" y="9788"/>
                </a:lnTo>
                <a:lnTo>
                  <a:pt x="107188" y="8933"/>
                </a:lnTo>
                <a:lnTo>
                  <a:pt x="114292" y="17051"/>
                </a:lnTo>
                <a:lnTo>
                  <a:pt x="121397" y="30298"/>
                </a:lnTo>
                <a:lnTo>
                  <a:pt x="133023" y="68562"/>
                </a:lnTo>
                <a:lnTo>
                  <a:pt x="133909" y="105541"/>
                </a:lnTo>
                <a:lnTo>
                  <a:pt x="124849" y="138802"/>
                </a:lnTo>
                <a:lnTo>
                  <a:pt x="98172" y="178023"/>
                </a:lnTo>
                <a:lnTo>
                  <a:pt x="91256" y="184293"/>
                </a:lnTo>
                <a:lnTo>
                  <a:pt x="77199" y="192409"/>
                </a:lnTo>
                <a:lnTo>
                  <a:pt x="65317" y="195254"/>
                </a:lnTo>
                <a:lnTo>
                  <a:pt x="21930" y="196422"/>
                </a:lnTo>
                <a:lnTo>
                  <a:pt x="0" y="196453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SMARTInkShape-430"/>
          <p:cNvSpPr/>
          <p:nvPr>
            <p:custDataLst>
              <p:tags r:id="rId5"/>
            </p:custDataLst>
          </p:nvPr>
        </p:nvSpPr>
        <p:spPr>
          <a:xfrm>
            <a:off x="7402710" y="1848445"/>
            <a:ext cx="62474" cy="151806"/>
          </a:xfrm>
          <a:custGeom>
            <a:avLst/>
            <a:gdLst/>
            <a:ahLst/>
            <a:cxnLst/>
            <a:rect l="0" t="0" r="0" b="0"/>
            <a:pathLst>
              <a:path w="62474" h="151806">
                <a:moveTo>
                  <a:pt x="0" y="0"/>
                </a:moveTo>
                <a:lnTo>
                  <a:pt x="29889" y="0"/>
                </a:lnTo>
                <a:lnTo>
                  <a:pt x="35773" y="2646"/>
                </a:lnTo>
                <a:lnTo>
                  <a:pt x="38732" y="4740"/>
                </a:lnTo>
                <a:lnTo>
                  <a:pt x="42020" y="9714"/>
                </a:lnTo>
                <a:lnTo>
                  <a:pt x="44302" y="17779"/>
                </a:lnTo>
                <a:lnTo>
                  <a:pt x="44495" y="22123"/>
                </a:lnTo>
                <a:lnTo>
                  <a:pt x="41935" y="27361"/>
                </a:lnTo>
                <a:lnTo>
                  <a:pt x="18368" y="53058"/>
                </a:lnTo>
                <a:lnTo>
                  <a:pt x="17905" y="61221"/>
                </a:lnTo>
                <a:lnTo>
                  <a:pt x="18881" y="61650"/>
                </a:lnTo>
                <a:lnTo>
                  <a:pt x="22614" y="62126"/>
                </a:lnTo>
                <a:lnTo>
                  <a:pt x="27579" y="64984"/>
                </a:lnTo>
                <a:lnTo>
                  <a:pt x="33094" y="68569"/>
                </a:lnTo>
                <a:lnTo>
                  <a:pt x="41776" y="70588"/>
                </a:lnTo>
                <a:lnTo>
                  <a:pt x="47671" y="71060"/>
                </a:lnTo>
                <a:lnTo>
                  <a:pt x="49641" y="72178"/>
                </a:lnTo>
                <a:lnTo>
                  <a:pt x="50953" y="73915"/>
                </a:lnTo>
                <a:lnTo>
                  <a:pt x="51828" y="76066"/>
                </a:lnTo>
                <a:lnTo>
                  <a:pt x="53404" y="77500"/>
                </a:lnTo>
                <a:lnTo>
                  <a:pt x="57800" y="79093"/>
                </a:lnTo>
                <a:lnTo>
                  <a:pt x="59370" y="80510"/>
                </a:lnTo>
                <a:lnTo>
                  <a:pt x="61114" y="84730"/>
                </a:lnTo>
                <a:lnTo>
                  <a:pt x="62473" y="110169"/>
                </a:lnTo>
                <a:lnTo>
                  <a:pt x="59846" y="116102"/>
                </a:lnTo>
                <a:lnTo>
                  <a:pt x="48267" y="130971"/>
                </a:lnTo>
                <a:lnTo>
                  <a:pt x="46257" y="136923"/>
                </a:lnTo>
                <a:lnTo>
                  <a:pt x="44729" y="138907"/>
                </a:lnTo>
                <a:lnTo>
                  <a:pt x="38829" y="142691"/>
                </a:lnTo>
                <a:lnTo>
                  <a:pt x="35719" y="151805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SMARTInkShape-431"/>
          <p:cNvSpPr/>
          <p:nvPr>
            <p:custDataLst>
              <p:tags r:id="rId6"/>
            </p:custDataLst>
          </p:nvPr>
        </p:nvSpPr>
        <p:spPr>
          <a:xfrm>
            <a:off x="7554515" y="1866307"/>
            <a:ext cx="53579" cy="125014"/>
          </a:xfrm>
          <a:custGeom>
            <a:avLst/>
            <a:gdLst/>
            <a:ahLst/>
            <a:cxnLst/>
            <a:rect l="0" t="0" r="0" b="0"/>
            <a:pathLst>
              <a:path w="53579" h="125014">
                <a:moveTo>
                  <a:pt x="0" y="8927"/>
                </a:moveTo>
                <a:lnTo>
                  <a:pt x="0" y="365"/>
                </a:lnTo>
                <a:lnTo>
                  <a:pt x="29811" y="0"/>
                </a:lnTo>
                <a:lnTo>
                  <a:pt x="35739" y="2644"/>
                </a:lnTo>
                <a:lnTo>
                  <a:pt x="38709" y="4738"/>
                </a:lnTo>
                <a:lnTo>
                  <a:pt x="42008" y="9711"/>
                </a:lnTo>
                <a:lnTo>
                  <a:pt x="44468" y="15229"/>
                </a:lnTo>
                <a:lnTo>
                  <a:pt x="50437" y="23913"/>
                </a:lnTo>
                <a:lnTo>
                  <a:pt x="52648" y="32770"/>
                </a:lnTo>
                <a:lnTo>
                  <a:pt x="53165" y="38706"/>
                </a:lnTo>
                <a:lnTo>
                  <a:pt x="50748" y="44652"/>
                </a:lnTo>
                <a:lnTo>
                  <a:pt x="47359" y="50601"/>
                </a:lnTo>
                <a:lnTo>
                  <a:pt x="40265" y="70222"/>
                </a:lnTo>
                <a:lnTo>
                  <a:pt x="26604" y="88743"/>
                </a:lnTo>
                <a:lnTo>
                  <a:pt x="12875" y="104104"/>
                </a:lnTo>
                <a:lnTo>
                  <a:pt x="10099" y="113085"/>
                </a:lnTo>
                <a:lnTo>
                  <a:pt x="9449" y="119050"/>
                </a:lnTo>
                <a:lnTo>
                  <a:pt x="10268" y="121038"/>
                </a:lnTo>
                <a:lnTo>
                  <a:pt x="11806" y="122363"/>
                </a:lnTo>
                <a:lnTo>
                  <a:pt x="16161" y="123835"/>
                </a:lnTo>
                <a:lnTo>
                  <a:pt x="53578" y="125013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SMARTInkShape-432"/>
          <p:cNvSpPr/>
          <p:nvPr>
            <p:custDataLst>
              <p:tags r:id="rId7"/>
            </p:custDataLst>
          </p:nvPr>
        </p:nvSpPr>
        <p:spPr>
          <a:xfrm>
            <a:off x="7706484" y="1857375"/>
            <a:ext cx="79637" cy="129188"/>
          </a:xfrm>
          <a:custGeom>
            <a:avLst/>
            <a:gdLst/>
            <a:ahLst/>
            <a:cxnLst/>
            <a:rect l="0" t="0" r="0" b="0"/>
            <a:pathLst>
              <a:path w="79637" h="129188">
                <a:moveTo>
                  <a:pt x="62344" y="0"/>
                </a:moveTo>
                <a:lnTo>
                  <a:pt x="62344" y="4740"/>
                </a:lnTo>
                <a:lnTo>
                  <a:pt x="59698" y="9713"/>
                </a:lnTo>
                <a:lnTo>
                  <a:pt x="57603" y="12428"/>
                </a:lnTo>
                <a:lnTo>
                  <a:pt x="52630" y="15445"/>
                </a:lnTo>
                <a:lnTo>
                  <a:pt x="49915" y="16250"/>
                </a:lnTo>
                <a:lnTo>
                  <a:pt x="44252" y="22435"/>
                </a:lnTo>
                <a:lnTo>
                  <a:pt x="12561" y="65663"/>
                </a:lnTo>
                <a:lnTo>
                  <a:pt x="4047" y="83396"/>
                </a:lnTo>
                <a:lnTo>
                  <a:pt x="0" y="118541"/>
                </a:lnTo>
                <a:lnTo>
                  <a:pt x="937" y="120699"/>
                </a:lnTo>
                <a:lnTo>
                  <a:pt x="2555" y="122138"/>
                </a:lnTo>
                <a:lnTo>
                  <a:pt x="17019" y="129187"/>
                </a:lnTo>
                <a:lnTo>
                  <a:pt x="27647" y="129185"/>
                </a:lnTo>
                <a:lnTo>
                  <a:pt x="67160" y="124186"/>
                </a:lnTo>
                <a:lnTo>
                  <a:pt x="73745" y="120347"/>
                </a:lnTo>
                <a:lnTo>
                  <a:pt x="75898" y="117934"/>
                </a:lnTo>
                <a:lnTo>
                  <a:pt x="78290" y="112608"/>
                </a:lnTo>
                <a:lnTo>
                  <a:pt x="79636" y="104031"/>
                </a:lnTo>
                <a:lnTo>
                  <a:pt x="78833" y="102096"/>
                </a:lnTo>
                <a:lnTo>
                  <a:pt x="77306" y="100806"/>
                </a:lnTo>
                <a:lnTo>
                  <a:pt x="72962" y="99373"/>
                </a:lnTo>
                <a:lnTo>
                  <a:pt x="44484" y="98226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SMARTInkShape-433"/>
          <p:cNvSpPr/>
          <p:nvPr>
            <p:custDataLst>
              <p:tags r:id="rId8"/>
            </p:custDataLst>
          </p:nvPr>
        </p:nvSpPr>
        <p:spPr>
          <a:xfrm>
            <a:off x="7215187" y="2393191"/>
            <a:ext cx="178595" cy="52149"/>
          </a:xfrm>
          <a:custGeom>
            <a:avLst/>
            <a:gdLst/>
            <a:ahLst/>
            <a:cxnLst/>
            <a:rect l="0" t="0" r="0" b="0"/>
            <a:pathLst>
              <a:path w="178595" h="52149">
                <a:moveTo>
                  <a:pt x="0" y="44613"/>
                </a:moveTo>
                <a:lnTo>
                  <a:pt x="4741" y="44613"/>
                </a:lnTo>
                <a:lnTo>
                  <a:pt x="45841" y="28779"/>
                </a:lnTo>
                <a:lnTo>
                  <a:pt x="90185" y="19864"/>
                </a:lnTo>
                <a:lnTo>
                  <a:pt x="113703" y="15783"/>
                </a:lnTo>
                <a:lnTo>
                  <a:pt x="156489" y="3026"/>
                </a:lnTo>
                <a:lnTo>
                  <a:pt x="169414" y="570"/>
                </a:lnTo>
                <a:lnTo>
                  <a:pt x="176781" y="84"/>
                </a:lnTo>
                <a:lnTo>
                  <a:pt x="173317" y="0"/>
                </a:lnTo>
                <a:lnTo>
                  <a:pt x="168642" y="2626"/>
                </a:lnTo>
                <a:lnTo>
                  <a:pt x="163257" y="6109"/>
                </a:lnTo>
                <a:lnTo>
                  <a:pt x="119763" y="21215"/>
                </a:lnTo>
                <a:lnTo>
                  <a:pt x="75467" y="40669"/>
                </a:lnTo>
                <a:lnTo>
                  <a:pt x="55845" y="46480"/>
                </a:lnTo>
                <a:lnTo>
                  <a:pt x="52112" y="48834"/>
                </a:lnTo>
                <a:lnTo>
                  <a:pt x="50617" y="50404"/>
                </a:lnTo>
                <a:lnTo>
                  <a:pt x="50612" y="51450"/>
                </a:lnTo>
                <a:lnTo>
                  <a:pt x="51600" y="52148"/>
                </a:lnTo>
                <a:lnTo>
                  <a:pt x="53252" y="51621"/>
                </a:lnTo>
                <a:lnTo>
                  <a:pt x="57733" y="48389"/>
                </a:lnTo>
                <a:lnTo>
                  <a:pt x="65677" y="46291"/>
                </a:lnTo>
                <a:lnTo>
                  <a:pt x="74830" y="44367"/>
                </a:lnTo>
                <a:lnTo>
                  <a:pt x="117504" y="26565"/>
                </a:lnTo>
                <a:lnTo>
                  <a:pt x="158937" y="12838"/>
                </a:lnTo>
                <a:lnTo>
                  <a:pt x="178594" y="8894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MARTInkShape-434"/>
          <p:cNvSpPr/>
          <p:nvPr>
            <p:custDataLst>
              <p:tags r:id="rId9"/>
            </p:custDataLst>
          </p:nvPr>
        </p:nvSpPr>
        <p:spPr>
          <a:xfrm>
            <a:off x="7617023" y="2312789"/>
            <a:ext cx="107157" cy="178594"/>
          </a:xfrm>
          <a:custGeom>
            <a:avLst/>
            <a:gdLst/>
            <a:ahLst/>
            <a:cxnLst/>
            <a:rect l="0" t="0" r="0" b="0"/>
            <a:pathLst>
              <a:path w="107157" h="178594">
                <a:moveTo>
                  <a:pt x="107156" y="0"/>
                </a:moveTo>
                <a:lnTo>
                  <a:pt x="107156" y="4740"/>
                </a:lnTo>
                <a:lnTo>
                  <a:pt x="80552" y="47854"/>
                </a:lnTo>
                <a:lnTo>
                  <a:pt x="55856" y="89719"/>
                </a:lnTo>
                <a:lnTo>
                  <a:pt x="42678" y="113565"/>
                </a:lnTo>
                <a:lnTo>
                  <a:pt x="28851" y="135844"/>
                </a:lnTo>
                <a:lnTo>
                  <a:pt x="15825" y="158651"/>
                </a:lnTo>
                <a:lnTo>
                  <a:pt x="0" y="178593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MARTInkShape-435"/>
          <p:cNvSpPr/>
          <p:nvPr>
            <p:custDataLst>
              <p:tags r:id="rId10"/>
            </p:custDataLst>
          </p:nvPr>
        </p:nvSpPr>
        <p:spPr>
          <a:xfrm>
            <a:off x="7625953" y="2286000"/>
            <a:ext cx="1" cy="8930"/>
          </a:xfrm>
          <a:custGeom>
            <a:avLst/>
            <a:gdLst/>
            <a:ahLst/>
            <a:cxnLst/>
            <a:rect l="0" t="0" r="0" b="0"/>
            <a:pathLst>
              <a:path w="1" h="8930">
                <a:moveTo>
                  <a:pt x="0" y="0"/>
                </a:moveTo>
                <a:lnTo>
                  <a:pt x="0" y="8929"/>
                </a:lnTo>
              </a:path>
            </a:pathLst>
          </a:custGeom>
          <a:ln w="19050">
            <a:solidFill>
              <a:srgbClr val="0093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IGHLIGHTER" val="false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04</TotalTime>
  <Words>139</Words>
  <Application>Microsoft Office PowerPoint</Application>
  <PresentationFormat>On-screen Show (4:3)</PresentationFormat>
  <Paragraphs>37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kr</dc:creator>
  <cp:lastModifiedBy>jkr</cp:lastModifiedBy>
  <cp:revision>62</cp:revision>
  <dcterms:created xsi:type="dcterms:W3CDTF">2006-08-16T00:00:00Z</dcterms:created>
  <dcterms:modified xsi:type="dcterms:W3CDTF">2015-03-02T12:07:14Z</dcterms:modified>
</cp:coreProperties>
</file>